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Pr="0089598B" w:rsidRDefault="0089598B" w:rsidP="0089598B">
      <w:pPr>
        <w:pStyle w:val="1"/>
      </w:pPr>
      <w:r>
        <w:t>第一章</w:t>
      </w:r>
      <w:r>
        <w:rPr>
          <w:rFonts w:hint="eastAsia"/>
        </w:rPr>
        <w:t xml:space="preserve"> </w:t>
      </w: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2A6463" w:rsidP="002A6463">
      <w:pPr>
        <w:pStyle w:val="2"/>
      </w:pPr>
      <w:r>
        <w:rPr>
          <w:rFonts w:hint="eastAsia"/>
        </w:rPr>
        <w:t>1</w:t>
      </w:r>
      <w:r>
        <w:t>.5</w:t>
      </w:r>
      <w:r>
        <w:t>项目目标</w:t>
      </w:r>
    </w:p>
    <w:p w:rsidR="00E3788C" w:rsidRDefault="00D65D05" w:rsidP="005B59D3">
      <w:pPr>
        <w:ind w:firstLine="480"/>
      </w:pPr>
      <w:r>
        <w:t>我们希望通过本系统</w:t>
      </w:r>
      <w:r w:rsidR="00CE5993">
        <w:t>来</w:t>
      </w:r>
      <w:r w:rsidR="00DC56E1">
        <w:t>达到以下目的</w:t>
      </w:r>
      <w:r w:rsidR="00500EDB">
        <w:t>：</w:t>
      </w:r>
    </w:p>
    <w:p w:rsidR="00500EDB" w:rsidRDefault="00762107" w:rsidP="005E159C">
      <w:pPr>
        <w:pStyle w:val="a6"/>
        <w:numPr>
          <w:ilvl w:val="0"/>
          <w:numId w:val="3"/>
        </w:numPr>
        <w:ind w:firstLineChars="0"/>
      </w:pPr>
      <w:r>
        <w:t>解放程序开发人员大部分生产力，</w:t>
      </w:r>
      <w:r w:rsidR="00F53D8D">
        <w:t>让重复繁琐的任务变得可以随便配置</w:t>
      </w:r>
      <w:r w:rsidR="005E159C">
        <w:t>。</w:t>
      </w:r>
    </w:p>
    <w:p w:rsidR="005E159C" w:rsidRDefault="005E159C" w:rsidP="005E159C">
      <w:pPr>
        <w:pStyle w:val="a6"/>
        <w:numPr>
          <w:ilvl w:val="0"/>
          <w:numId w:val="3"/>
        </w:numPr>
        <w:ind w:firstLineChars="0"/>
      </w:pPr>
      <w:r>
        <w:t>为企业节省人力成本，</w:t>
      </w:r>
      <w:r w:rsidR="008553AD">
        <w:t>提升盈利。</w:t>
      </w:r>
    </w:p>
    <w:p w:rsidR="008553AD" w:rsidRDefault="00770FA1" w:rsidP="005E159C">
      <w:pPr>
        <w:pStyle w:val="a6"/>
        <w:numPr>
          <w:ilvl w:val="0"/>
          <w:numId w:val="3"/>
        </w:numPr>
        <w:ind w:firstLineChars="0"/>
      </w:pPr>
      <w:r>
        <w:t>系统稳定可靠，能够基本保证</w:t>
      </w:r>
      <w:r w:rsidR="006B2718">
        <w:t>一般电商活动的定制生成</w:t>
      </w:r>
      <w:r w:rsidR="00D745C7">
        <w:t>。</w:t>
      </w:r>
    </w:p>
    <w:p w:rsidR="00E3788C" w:rsidRDefault="00E3788C" w:rsidP="005B59D3">
      <w:pPr>
        <w:ind w:firstLine="480"/>
      </w:pPr>
    </w:p>
    <w:p w:rsidR="00E3788C" w:rsidRDefault="003A2937" w:rsidP="003A2937">
      <w:pPr>
        <w:pStyle w:val="2"/>
      </w:pPr>
      <w:r>
        <w:rPr>
          <w:rFonts w:hint="eastAsia"/>
        </w:rPr>
        <w:t>1</w:t>
      </w:r>
      <w:r>
        <w:t>.6</w:t>
      </w:r>
      <w:r>
        <w:t>项目适用范围</w:t>
      </w:r>
    </w:p>
    <w:p w:rsidR="003A2937" w:rsidRDefault="003A2937" w:rsidP="003A2937">
      <w:r>
        <w:tab/>
      </w:r>
      <w:r w:rsidR="00077536">
        <w:t>本系统</w:t>
      </w:r>
      <w:r w:rsidR="003C5680">
        <w:t>广泛适用于各大电商公司</w:t>
      </w:r>
      <w:r w:rsidR="00637154">
        <w:t>。</w:t>
      </w:r>
      <w:r w:rsidR="0053587A">
        <w:t>面向开人员，产品经理、项目经理</w:t>
      </w:r>
      <w:r w:rsidR="00124BB1">
        <w:t>。</w:t>
      </w:r>
    </w:p>
    <w:p w:rsidR="0026082F" w:rsidRDefault="0026082F" w:rsidP="0026082F">
      <w:pPr>
        <w:pStyle w:val="2"/>
      </w:pPr>
      <w:r>
        <w:rPr>
          <w:rFonts w:hint="eastAsia"/>
        </w:rPr>
        <w:t>1</w:t>
      </w:r>
      <w:r>
        <w:t>.7</w:t>
      </w:r>
      <w:r>
        <w:t>涉众</w:t>
      </w:r>
    </w:p>
    <w:p w:rsidR="0026082F" w:rsidRDefault="0026082F" w:rsidP="0026082F">
      <w:r>
        <w:tab/>
      </w:r>
      <w:r w:rsidR="00445E61">
        <w:t>本系统主要有两种客户类型。</w:t>
      </w:r>
    </w:p>
    <w:p w:rsidR="0091796F" w:rsidRDefault="00CD4FC9" w:rsidP="005215E7">
      <w:pPr>
        <w:pStyle w:val="a6"/>
        <w:numPr>
          <w:ilvl w:val="0"/>
          <w:numId w:val="4"/>
        </w:numPr>
        <w:ind w:firstLineChars="0"/>
      </w:pPr>
      <w:r>
        <w:t>后台管理员</w:t>
      </w:r>
      <w:r w:rsidR="0000689D">
        <w:t>：</w:t>
      </w:r>
      <w:r w:rsidR="00402790">
        <w:t>后台</w:t>
      </w:r>
      <w:r w:rsidR="001B1097">
        <w:t>管理员</w:t>
      </w:r>
      <w:r w:rsidR="00FF0C1A">
        <w:t>可以</w:t>
      </w:r>
      <w:r w:rsidR="00F341E4">
        <w:t>登录、注册，进行活动管理等</w:t>
      </w:r>
      <w:r w:rsidR="006C5A94">
        <w:t>。</w:t>
      </w:r>
    </w:p>
    <w:p w:rsidR="005215E7" w:rsidRPr="0026082F" w:rsidRDefault="005215E7" w:rsidP="005215E7">
      <w:pPr>
        <w:pStyle w:val="a6"/>
        <w:numPr>
          <w:ilvl w:val="0"/>
          <w:numId w:val="4"/>
        </w:numPr>
        <w:ind w:firstLineChars="0"/>
      </w:pPr>
      <w:r>
        <w:t>前台顾客：前台用户可以</w:t>
      </w:r>
      <w:r w:rsidR="00C65754">
        <w:t>通过访问后台的二维码访问活动界面。</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2609A"/>
    <w:p w:rsidR="00E3788C" w:rsidRPr="0089598B" w:rsidRDefault="0089598B" w:rsidP="0089598B">
      <w:pPr>
        <w:pStyle w:val="1"/>
      </w:pPr>
      <w:r>
        <w:lastRenderedPageBreak/>
        <w:t>第二章、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8144A5" w:rsidP="008144A5">
      <w:pPr>
        <w:jc w:val="center"/>
      </w:pPr>
      <w:r w:rsidRPr="008144A5">
        <w:object w:dxaOrig="4395"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5pt;height:293.75pt" o:ole="">
            <v:imagedata r:id="rId8" o:title=""/>
          </v:shape>
          <o:OLEObject Type="Embed" ProgID="Visio.Drawing.15" ShapeID="_x0000_i1025" DrawAspect="Content" ObjectID="_1619272863" r:id="rId9"/>
        </w:object>
      </w:r>
    </w:p>
    <w:p w:rsidR="00B12678" w:rsidRDefault="003712BB" w:rsidP="00B12678">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310A30" w:rsidRDefault="00B12678" w:rsidP="00DA087C">
      <w:pPr>
        <w:pStyle w:val="3"/>
      </w:pPr>
      <w:r>
        <w:t>2.1.1</w:t>
      </w:r>
      <w:r w:rsidR="00B734B0">
        <w:t>登录注册模块</w:t>
      </w:r>
    </w:p>
    <w:p w:rsidR="00DA087C" w:rsidRPr="00DA087C" w:rsidRDefault="00DA087C" w:rsidP="00DA087C">
      <w:r>
        <w:rPr>
          <w:rFonts w:hint="eastAsia"/>
        </w:rPr>
        <w:t xml:space="preserve"> </w:t>
      </w:r>
      <w:r>
        <w:t xml:space="preserve">   </w:t>
      </w:r>
      <w:r w:rsidR="003E39C8">
        <w:t>登录注册模块主要包括</w:t>
      </w:r>
      <w:r w:rsidR="007B2D8F">
        <w:t>管理员登录、</w:t>
      </w:r>
      <w:r w:rsidR="00B1512C">
        <w:t>邮箱注册、有限找回密码</w:t>
      </w:r>
      <w:r w:rsidR="00491411">
        <w:t>。</w:t>
      </w:r>
    </w:p>
    <w:p w:rsidR="0013513A" w:rsidRDefault="004C70C4" w:rsidP="005A2A0B">
      <w:pPr>
        <w:pStyle w:val="3"/>
        <w:tabs>
          <w:tab w:val="center" w:pos="4819"/>
        </w:tabs>
      </w:pPr>
      <w:r>
        <w:rPr>
          <w:rFonts w:hint="eastAsia"/>
        </w:rPr>
        <w:t>2.1.</w:t>
      </w:r>
      <w:r w:rsidR="008A6ACF">
        <w:t>2</w:t>
      </w:r>
      <w:r>
        <w:rPr>
          <w:rFonts w:hint="eastAsia"/>
        </w:rPr>
        <w:t>优惠券</w:t>
      </w:r>
      <w:r w:rsidR="00A55165">
        <w:rPr>
          <w:rFonts w:hint="eastAsia"/>
        </w:rPr>
        <w:t>活动</w:t>
      </w:r>
      <w:r>
        <w:rPr>
          <w:rFonts w:hint="eastAsia"/>
        </w:rPr>
        <w:t>后台管理模块</w:t>
      </w:r>
      <w:r w:rsidR="005A2A0B">
        <w:tab/>
      </w:r>
    </w:p>
    <w:p w:rsidR="00134674" w:rsidRPr="0013513A" w:rsidRDefault="00B42A4F" w:rsidP="0013513A">
      <w:pPr>
        <w:ind w:firstLineChars="200" w:firstLine="480"/>
      </w:pPr>
      <w:r w:rsidRPr="0013513A">
        <w:t>优惠券后台管理模块主要</w:t>
      </w:r>
      <w:r w:rsidR="00FE6D54" w:rsidRPr="0013513A">
        <w:t>包括</w:t>
      </w:r>
      <w:r w:rsidR="00551778" w:rsidRPr="0013513A">
        <w:t>添加优惠券</w:t>
      </w:r>
      <w:r w:rsidR="00327BCC" w:rsidRPr="0013513A">
        <w:t>活动</w:t>
      </w:r>
      <w:r w:rsidR="008568EE" w:rsidRPr="0013513A">
        <w:t>信息、</w:t>
      </w:r>
      <w:r w:rsidR="009D1DD7" w:rsidRPr="0013513A">
        <w:t>修改优惠券活动信息，</w:t>
      </w:r>
      <w:r w:rsidR="009B033E" w:rsidRPr="0013513A">
        <w:t>查看优惠券活动列表</w:t>
      </w:r>
      <w:r w:rsidR="000B4A52" w:rsidRPr="0013513A">
        <w:t>。</w:t>
      </w:r>
      <w:r w:rsidR="001A4072" w:rsidRPr="0013513A">
        <w:t>删除优惠券活动</w:t>
      </w:r>
      <w:r w:rsidR="000664B9" w:rsidRPr="0013513A">
        <w:t>信息等功能</w:t>
      </w:r>
      <w:r w:rsidR="00B969CB" w:rsidRPr="0013513A">
        <w:t>、生成活动界面二维码</w:t>
      </w:r>
      <w:r w:rsidR="005855F1" w:rsidRPr="0013513A">
        <w:t>供外部访问。</w:t>
      </w:r>
    </w:p>
    <w:p w:rsidR="00E02361" w:rsidRDefault="00E02361" w:rsidP="00E02361">
      <w:pPr>
        <w:pStyle w:val="3"/>
      </w:pPr>
      <w:r>
        <w:rPr>
          <w:rFonts w:hint="eastAsia"/>
        </w:rPr>
        <w:t>2.1.</w:t>
      </w:r>
      <w:r w:rsidR="008A6ACF">
        <w:t>3</w:t>
      </w:r>
      <w:r w:rsidR="00D34250">
        <w:rPr>
          <w:rFonts w:hint="eastAsia"/>
        </w:rPr>
        <w:t>转盘</w:t>
      </w:r>
      <w:r w:rsidR="000C43F3">
        <w:rPr>
          <w:rFonts w:hint="eastAsia"/>
        </w:rPr>
        <w:t>活动后台管理系统</w:t>
      </w:r>
    </w:p>
    <w:p w:rsidR="00216B15" w:rsidRDefault="00A90394" w:rsidP="0007686E">
      <w:pPr>
        <w:ind w:firstLineChars="200"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lastRenderedPageBreak/>
        <w:t>2.1.</w:t>
      </w:r>
      <w:r w:rsidR="008A6ACF">
        <w:t>4</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w:t>
      </w:r>
      <w:r w:rsidR="008A6ACF">
        <w:t>5</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t>2.1.</w:t>
      </w:r>
      <w:r w:rsidR="008A6ACF">
        <w:t>6</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w:t>
      </w:r>
      <w:r w:rsidR="008A6ACF">
        <w:t>7</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5A0A98" w:rsidRDefault="005A0A98" w:rsidP="00A373CB">
      <w:pPr>
        <w:pStyle w:val="3"/>
      </w:pPr>
      <w:r>
        <w:t>2.2.1</w:t>
      </w:r>
      <w:r>
        <w:t>登录注册模块</w:t>
      </w:r>
    </w:p>
    <w:p w:rsidR="0078157A" w:rsidRDefault="00733C34" w:rsidP="00FA50D7">
      <w:pPr>
        <w:ind w:firstLine="480"/>
      </w:pPr>
      <w:r>
        <w:t>登录注册模块功能如图</w:t>
      </w:r>
      <w:r>
        <w:rPr>
          <w:rFonts w:hint="eastAsia"/>
        </w:rPr>
        <w:t>2</w:t>
      </w:r>
      <w:r>
        <w:t>.1</w:t>
      </w:r>
      <w:r w:rsidR="00691BCE">
        <w:t>所示</w:t>
      </w:r>
    </w:p>
    <w:p w:rsidR="00FA50D7" w:rsidRDefault="000D02F7" w:rsidP="000D02F7">
      <w:pPr>
        <w:ind w:firstLine="480"/>
        <w:jc w:val="center"/>
      </w:pPr>
      <w:r w:rsidRPr="000D02F7">
        <w:object w:dxaOrig="5070" w:dyaOrig="4036">
          <v:shape id="_x0000_i1026" type="#_x0000_t75" style="width:251.7pt;height:203.9pt" o:ole="">
            <v:imagedata r:id="rId10" o:title=""/>
          </v:shape>
          <o:OLEObject Type="Embed" ProgID="Visio.Drawing.15" ShapeID="_x0000_i1026" DrawAspect="Content" ObjectID="_1619272864" r:id="rId11"/>
        </w:object>
      </w:r>
    </w:p>
    <w:p w:rsidR="000D02F7" w:rsidRPr="0078157A" w:rsidRDefault="00063070" w:rsidP="000D02F7">
      <w:pPr>
        <w:ind w:firstLine="480"/>
        <w:jc w:val="center"/>
      </w:pPr>
      <w:r>
        <w:t>图</w:t>
      </w:r>
      <w:r>
        <w:rPr>
          <w:rFonts w:hint="eastAsia"/>
        </w:rPr>
        <w:t>2</w:t>
      </w:r>
      <w:r>
        <w:t>.1</w:t>
      </w:r>
    </w:p>
    <w:p w:rsidR="00A373CB" w:rsidRDefault="00A373CB" w:rsidP="00FA50D7">
      <w:pPr>
        <w:pStyle w:val="3"/>
        <w:tabs>
          <w:tab w:val="center" w:pos="4819"/>
        </w:tabs>
      </w:pPr>
      <w:r>
        <w:rPr>
          <w:rFonts w:hint="eastAsia"/>
        </w:rPr>
        <w:lastRenderedPageBreak/>
        <w:t>2.2.</w:t>
      </w:r>
      <w:r w:rsidR="00CD33F5">
        <w:t>2</w:t>
      </w:r>
      <w:r w:rsidR="00A25331">
        <w:rPr>
          <w:rFonts w:hint="eastAsia"/>
        </w:rPr>
        <w:t>优惠券活动后台模块</w:t>
      </w:r>
      <w:r w:rsidR="00FA50D7">
        <w:tab/>
      </w:r>
    </w:p>
    <w:p w:rsidR="008E5CC9" w:rsidRDefault="008E5CC9" w:rsidP="003661A9">
      <w:pPr>
        <w:ind w:firstLine="480"/>
      </w:pPr>
      <w:r>
        <w:rPr>
          <w:rFonts w:hint="eastAsia"/>
        </w:rPr>
        <w:t>优惠券活动后台模块功能如图</w:t>
      </w:r>
      <w:r w:rsidR="003661A9">
        <w:rPr>
          <w:rFonts w:hint="eastAsia"/>
        </w:rPr>
        <w:t>2</w:t>
      </w:r>
      <w:r w:rsidR="003661A9">
        <w:t>.</w:t>
      </w:r>
      <w:r w:rsidR="00CD33F5">
        <w:t>2</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7" type="#_x0000_t75" style="width:300.1pt;height:203.9pt" o:ole="">
            <v:imagedata r:id="rId12" o:title=""/>
          </v:shape>
          <o:OLEObject Type="Embed" ProgID="Visio.Drawing.15" ShapeID="_x0000_i1027" DrawAspect="Content" ObjectID="_1619272865" r:id="rId13"/>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w:t>
      </w:r>
      <w:r w:rsidR="00CD33F5">
        <w:rPr>
          <w:rFonts w:eastAsia="楷体"/>
          <w:sz w:val="21"/>
          <w:szCs w:val="21"/>
        </w:rPr>
        <w:t>2</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Pr="005D2410" w:rsidRDefault="00902A48" w:rsidP="005A2A0B"/>
    <w:p w:rsidR="003661A9" w:rsidRDefault="00E612E7" w:rsidP="005D2410">
      <w:pPr>
        <w:pStyle w:val="3"/>
      </w:pPr>
      <w:r>
        <w:t>2.2.</w:t>
      </w:r>
      <w:r w:rsidR="00CD33F5">
        <w:t>3</w:t>
      </w:r>
      <w:r>
        <w:t>转盘活动后台模块</w:t>
      </w:r>
    </w:p>
    <w:p w:rsidR="003E4EC0" w:rsidRDefault="003E4EC0" w:rsidP="003E4EC0">
      <w:pPr>
        <w:ind w:firstLine="480"/>
      </w:pPr>
      <w:r>
        <w:rPr>
          <w:rFonts w:hint="eastAsia"/>
        </w:rPr>
        <w:t>转盘活动后台模块功能如图</w:t>
      </w:r>
      <w:r>
        <w:rPr>
          <w:rFonts w:hint="eastAsia"/>
        </w:rPr>
        <w:t>2</w:t>
      </w:r>
      <w:r>
        <w:t>.</w:t>
      </w:r>
      <w:r w:rsidR="00CD33F5">
        <w:t>3</w:t>
      </w:r>
      <w:r>
        <w:rPr>
          <w:rFonts w:hint="eastAsia"/>
        </w:rPr>
        <w:t>所示：</w:t>
      </w:r>
    </w:p>
    <w:p w:rsidR="003E4EC0" w:rsidRPr="003E4EC0" w:rsidRDefault="00902A48" w:rsidP="00902A48">
      <w:pPr>
        <w:ind w:firstLine="480"/>
        <w:jc w:val="center"/>
      </w:pPr>
      <w:r w:rsidRPr="00902A48">
        <w:object w:dxaOrig="5941" w:dyaOrig="4044">
          <v:shape id="_x0000_i1028" type="#_x0000_t75" style="width:300.1pt;height:203.9pt" o:ole="">
            <v:imagedata r:id="rId14" o:title=""/>
          </v:shape>
          <o:OLEObject Type="Embed" ProgID="Visio.Drawing.15" ShapeID="_x0000_i1028" DrawAspect="Content" ObjectID="_1619272866" r:id="rId15"/>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w:t>
      </w:r>
      <w:r w:rsidR="00CD33F5">
        <w:rPr>
          <w:rFonts w:eastAsia="楷体"/>
          <w:sz w:val="21"/>
          <w:szCs w:val="21"/>
        </w:rPr>
        <w:t>3</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lastRenderedPageBreak/>
        <w:t>2.2.</w:t>
      </w:r>
      <w:r w:rsidR="00CD33F5">
        <w:t>4</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w:t>
      </w:r>
      <w:r w:rsidR="00CD33F5">
        <w:t>5</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w:t>
      </w:r>
      <w:r w:rsidR="00CD33F5">
        <w:t>6</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w:t>
      </w:r>
      <w:r w:rsidR="00CD33F5">
        <w:t>7</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9" type="#_x0000_t75" style="width:377.85pt;height:114.05pt" o:ole="">
            <v:imagedata r:id="rId16" o:title=""/>
          </v:shape>
          <o:OLEObject Type="Embed" ProgID="Visio.Drawing.15" ShapeID="_x0000_i1029" DrawAspect="Content" ObjectID="_1619272867" r:id="rId17"/>
        </w:object>
      </w:r>
    </w:p>
    <w:p w:rsidR="003C5A42" w:rsidRPr="00BA3F23" w:rsidRDefault="00A3354A" w:rsidP="00BA3F23">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w:t>
      </w:r>
      <w:r w:rsidR="00CD33F5">
        <w:rPr>
          <w:rFonts w:eastAsia="楷体"/>
          <w:sz w:val="21"/>
          <w:szCs w:val="21"/>
        </w:rPr>
        <w:t>4</w:t>
      </w:r>
      <w:r w:rsidR="00CF3895">
        <w:rPr>
          <w:rFonts w:eastAsia="楷体" w:hint="eastAsia"/>
          <w:sz w:val="21"/>
          <w:szCs w:val="21"/>
        </w:rPr>
        <w:t>顶层数据流图</w:t>
      </w:r>
    </w:p>
    <w:p w:rsidR="00083731" w:rsidRDefault="003E7485" w:rsidP="00083731">
      <w:pPr>
        <w:pStyle w:val="3"/>
      </w:pPr>
      <w:r>
        <w:rPr>
          <w:rFonts w:hint="eastAsia"/>
        </w:rPr>
        <w:lastRenderedPageBreak/>
        <w:t>2.3.2</w:t>
      </w:r>
      <w:r w:rsidR="00046DEF">
        <w:rPr>
          <w:rFonts w:hint="eastAsia"/>
        </w:rPr>
        <w:t>一层</w:t>
      </w:r>
      <w:r w:rsidR="00CF3895">
        <w:rPr>
          <w:rFonts w:hint="eastAsia"/>
        </w:rPr>
        <w:t>数据流图</w:t>
      </w:r>
    </w:p>
    <w:p w:rsidR="00083731" w:rsidRDefault="00E35B0A" w:rsidP="003E78D4">
      <w:pPr>
        <w:ind w:firstLineChars="200" w:firstLine="48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361587">
        <w:rPr>
          <w:rFonts w:hint="eastAsia"/>
        </w:rPr>
        <w:t>优惠券前台模块、转</w:t>
      </w:r>
      <w:r w:rsidR="00C926C0">
        <w:rPr>
          <w:rFonts w:hint="eastAsia"/>
        </w:rPr>
        <w:t>盘前台模块</w:t>
      </w:r>
      <w:r w:rsidR="00AF2281">
        <w:rPr>
          <w:rFonts w:hint="eastAsia"/>
        </w:rPr>
        <w:t>。</w:t>
      </w:r>
      <w:r w:rsidR="004E2C12">
        <w:rPr>
          <w:rFonts w:hint="eastAsia"/>
        </w:rPr>
        <w:t>六大模块根据顶层数据流图设计出一层数据流图</w:t>
      </w:r>
      <w:r w:rsidR="00BF3CE5">
        <w:rPr>
          <w:rFonts w:hint="eastAsia"/>
        </w:rPr>
        <w:t>如图</w:t>
      </w:r>
      <w:r w:rsidR="00321CDD">
        <w:rPr>
          <w:rFonts w:hint="eastAsia"/>
        </w:rPr>
        <w:t>2.</w:t>
      </w:r>
      <w:r w:rsidR="00157DB7">
        <w:t>5</w:t>
      </w:r>
      <w:r w:rsidR="00083731">
        <w:t>所示</w:t>
      </w:r>
    </w:p>
    <w:p w:rsidR="00083731" w:rsidRDefault="00083731" w:rsidP="00083731">
      <w:pPr>
        <w:ind w:firstLineChars="300" w:firstLine="720"/>
      </w:pPr>
    </w:p>
    <w:p w:rsidR="003C5A42" w:rsidRDefault="009B227D" w:rsidP="00083731">
      <w:pPr>
        <w:ind w:firstLineChars="300" w:firstLine="720"/>
        <w:jc w:val="center"/>
      </w:pPr>
      <w:r w:rsidRPr="00A660DD">
        <w:object w:dxaOrig="9444" w:dyaOrig="7956">
          <v:shape id="_x0000_i1030" type="#_x0000_t75" style="width:5in;height:258.05pt" o:ole="">
            <v:imagedata r:id="rId18" o:title=""/>
          </v:shape>
          <o:OLEObject Type="Embed" ProgID="Visio.Drawing.15" ShapeID="_x0000_i1030" DrawAspect="Content" ObjectID="_1619272868" r:id="rId19"/>
        </w:object>
      </w:r>
    </w:p>
    <w:p w:rsidR="00BA3F23" w:rsidRDefault="00A660DD" w:rsidP="00F41000">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w:t>
      </w:r>
      <w:r w:rsidR="00CD33F5">
        <w:rPr>
          <w:rFonts w:eastAsia="楷体"/>
          <w:sz w:val="21"/>
          <w:szCs w:val="21"/>
        </w:rPr>
        <w:t>5</w:t>
      </w:r>
      <w:r w:rsidRPr="00A660DD">
        <w:rPr>
          <w:rFonts w:eastAsia="楷体" w:hint="eastAsia"/>
          <w:sz w:val="21"/>
          <w:szCs w:val="21"/>
        </w:rPr>
        <w:t>系统</w:t>
      </w:r>
      <w:r w:rsidRPr="00A660DD">
        <w:rPr>
          <w:rFonts w:eastAsia="楷体"/>
          <w:sz w:val="21"/>
          <w:szCs w:val="21"/>
        </w:rPr>
        <w:t>一层数据流图</w:t>
      </w: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1E4499" w:rsidRDefault="001E4499" w:rsidP="00F41000">
      <w:pPr>
        <w:ind w:firstLine="480"/>
        <w:jc w:val="center"/>
        <w:rPr>
          <w:rFonts w:eastAsia="楷体"/>
          <w:sz w:val="21"/>
          <w:szCs w:val="21"/>
        </w:rPr>
      </w:pPr>
    </w:p>
    <w:p w:rsidR="00BA3F23" w:rsidRPr="00BA3F23" w:rsidRDefault="00BA3F23" w:rsidP="00BA3F23">
      <w:pPr>
        <w:pStyle w:val="1"/>
      </w:pPr>
      <w:r>
        <w:lastRenderedPageBreak/>
        <w:t>第三章、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9E422C" w:rsidP="00D04AC1">
      <w:pPr>
        <w:ind w:firstLine="480"/>
        <w:jc w:val="center"/>
      </w:pPr>
      <w:r w:rsidRPr="009E422C">
        <w:object w:dxaOrig="10906" w:dyaOrig="4711">
          <v:shape id="_x0000_i1031" type="#_x0000_t75" style="width:437.75pt;height:203.9pt" o:ole="">
            <v:imagedata r:id="rId20" o:title=""/>
          </v:shape>
          <o:OLEObject Type="Embed" ProgID="Visio.Drawing.15" ShapeID="_x0000_i1031" DrawAspect="Content" ObjectID="_1619272869" r:id="rId21"/>
        </w:object>
      </w:r>
    </w:p>
    <w:p w:rsidR="000D1BB7" w:rsidRDefault="009E422C" w:rsidP="001D20B7">
      <w:pPr>
        <w:tabs>
          <w:tab w:val="left" w:pos="1240"/>
        </w:tabs>
        <w:ind w:firstLine="480"/>
        <w:jc w:val="center"/>
        <w:rPr>
          <w:rFonts w:eastAsia="楷体"/>
          <w:sz w:val="21"/>
          <w:szCs w:val="21"/>
        </w:rPr>
      </w:pPr>
      <w:r>
        <w:rPr>
          <w:rFonts w:eastAsia="楷体"/>
          <w:sz w:val="21"/>
          <w:szCs w:val="21"/>
        </w:rPr>
        <w:tab/>
      </w:r>
      <w:r>
        <w:rPr>
          <w:rFonts w:eastAsia="楷体"/>
          <w:sz w:val="21"/>
          <w:szCs w:val="21"/>
        </w:rPr>
        <w:tab/>
      </w:r>
      <w:r w:rsidR="000D1BB7" w:rsidRPr="000D1BB7">
        <w:rPr>
          <w:rFonts w:eastAsia="楷体" w:hint="eastAsia"/>
          <w:sz w:val="21"/>
          <w:szCs w:val="21"/>
        </w:rPr>
        <w:t>图</w:t>
      </w:r>
      <w:r w:rsidR="000D1BB7" w:rsidRPr="000D1BB7">
        <w:rPr>
          <w:rFonts w:eastAsia="楷体" w:hint="eastAsia"/>
          <w:sz w:val="21"/>
          <w:szCs w:val="21"/>
        </w:rPr>
        <w:t>3</w:t>
      </w:r>
      <w:r w:rsidR="000D1BB7" w:rsidRPr="000D1BB7">
        <w:rPr>
          <w:rFonts w:eastAsia="楷体"/>
          <w:sz w:val="21"/>
          <w:szCs w:val="21"/>
        </w:rPr>
        <w:t>.1</w:t>
      </w:r>
      <w:r w:rsidR="000D1BB7" w:rsidRPr="000D1BB7">
        <w:rPr>
          <w:rFonts w:eastAsia="楷体" w:hint="eastAsia"/>
          <w:sz w:val="21"/>
          <w:szCs w:val="21"/>
        </w:rPr>
        <w:t>系统</w:t>
      </w:r>
      <w:r w:rsidR="000D1BB7" w:rsidRPr="000D1BB7">
        <w:rPr>
          <w:rFonts w:eastAsia="楷体"/>
          <w:sz w:val="21"/>
          <w:szCs w:val="21"/>
        </w:rPr>
        <w:t>总用</w:t>
      </w:r>
      <w:r w:rsidR="000D1BB7" w:rsidRPr="000D1BB7">
        <w:rPr>
          <w:rFonts w:eastAsia="楷体" w:hint="eastAsia"/>
          <w:sz w:val="21"/>
          <w:szCs w:val="21"/>
        </w:rPr>
        <w:t>例</w:t>
      </w:r>
    </w:p>
    <w:p w:rsidR="001F6A54" w:rsidRDefault="001F6A54" w:rsidP="001F6A54">
      <w:pPr>
        <w:ind w:firstLine="480"/>
        <w:rPr>
          <w:rFonts w:eastAsia="楷体"/>
          <w:sz w:val="21"/>
          <w:szCs w:val="21"/>
        </w:rPr>
      </w:pPr>
    </w:p>
    <w:p w:rsidR="0030371B" w:rsidRDefault="00776DA6" w:rsidP="00184EF6">
      <w:pPr>
        <w:pStyle w:val="3"/>
      </w:pPr>
      <w:r>
        <w:rPr>
          <w:rFonts w:hint="eastAsia"/>
        </w:rPr>
        <w:t>3</w:t>
      </w:r>
      <w:r>
        <w:t>.1.1</w:t>
      </w:r>
      <w:r w:rsidR="00184EF6">
        <w:t>后台管理员登录注册模块</w:t>
      </w:r>
    </w:p>
    <w:p w:rsidR="00184EF6" w:rsidRPr="00184EF6" w:rsidRDefault="007D2F0A" w:rsidP="00184EF6">
      <w:pPr>
        <w:ind w:firstLine="420"/>
      </w:pPr>
      <w:r>
        <w:t>管</w:t>
      </w:r>
      <w:r w:rsidR="00184EF6">
        <w:rPr>
          <w:rFonts w:hint="eastAsia"/>
        </w:rPr>
        <w:t>理员登录注册总体模块包括登录功能</w:t>
      </w:r>
      <w:r w:rsidR="00184EF6">
        <w:t>、</w:t>
      </w:r>
      <w:r w:rsidR="00184EF6">
        <w:rPr>
          <w:rFonts w:hint="eastAsia"/>
        </w:rPr>
        <w:t>注册功能</w:t>
      </w:r>
      <w:r w:rsidR="00184EF6">
        <w:t>、</w:t>
      </w:r>
      <w:r w:rsidR="00184EF6">
        <w:rPr>
          <w:rFonts w:hint="eastAsia"/>
        </w:rPr>
        <w:t>找回密码功能，模块用例图</w:t>
      </w:r>
      <w:r w:rsidR="006B5969">
        <w:rPr>
          <w:rFonts w:hint="eastAsia"/>
        </w:rPr>
        <w:t>。</w:t>
      </w:r>
      <w:r w:rsidR="00CA4C54">
        <w:rPr>
          <w:rFonts w:hint="eastAsia"/>
        </w:rPr>
        <w:t>模块总体用例图如图</w:t>
      </w:r>
      <w:r w:rsidR="00542F55">
        <w:rPr>
          <w:rFonts w:hint="eastAsia"/>
        </w:rPr>
        <w:t>3</w:t>
      </w:r>
      <w:r w:rsidR="00542F55">
        <w:t>.2</w:t>
      </w:r>
      <w:r w:rsidR="00542F55">
        <w:t>所示</w:t>
      </w:r>
    </w:p>
    <w:p w:rsidR="00776DA6" w:rsidRDefault="001D20B7" w:rsidP="001D20B7">
      <w:pPr>
        <w:tabs>
          <w:tab w:val="left" w:pos="1240"/>
        </w:tabs>
        <w:ind w:firstLine="480"/>
        <w:jc w:val="center"/>
        <w:rPr>
          <w:rFonts w:eastAsia="楷体"/>
          <w:sz w:val="21"/>
          <w:szCs w:val="21"/>
        </w:rPr>
      </w:pPr>
      <w:r w:rsidRPr="001D20B7">
        <w:rPr>
          <w:rFonts w:eastAsia="楷体"/>
          <w:sz w:val="21"/>
          <w:szCs w:val="21"/>
        </w:rPr>
        <w:object w:dxaOrig="5700" w:dyaOrig="4396">
          <v:shape id="_x0000_i1032" type="#_x0000_t75" style="width:4in;height:180.3pt" o:ole="">
            <v:imagedata r:id="rId22" o:title=""/>
          </v:shape>
          <o:OLEObject Type="Embed" ProgID="Visio.Drawing.15" ShapeID="_x0000_i1032" DrawAspect="Content" ObjectID="_1619272870" r:id="rId23"/>
        </w:object>
      </w:r>
    </w:p>
    <w:p w:rsidR="001D20B7" w:rsidRDefault="001D20B7" w:rsidP="001D20B7">
      <w:pPr>
        <w:tabs>
          <w:tab w:val="left" w:pos="1240"/>
        </w:tabs>
        <w:ind w:firstLine="480"/>
        <w:jc w:val="center"/>
        <w:rPr>
          <w:rFonts w:eastAsia="楷体"/>
          <w:sz w:val="21"/>
          <w:szCs w:val="21"/>
        </w:rPr>
      </w:pPr>
      <w:r>
        <w:rPr>
          <w:rFonts w:eastAsia="楷体"/>
          <w:sz w:val="21"/>
          <w:szCs w:val="21"/>
        </w:rPr>
        <w:lastRenderedPageBreak/>
        <w:t>图</w:t>
      </w:r>
      <w:r>
        <w:rPr>
          <w:rFonts w:eastAsia="楷体" w:hint="eastAsia"/>
          <w:sz w:val="21"/>
          <w:szCs w:val="21"/>
        </w:rPr>
        <w:t>3</w:t>
      </w:r>
      <w:r>
        <w:rPr>
          <w:rFonts w:eastAsia="楷体"/>
          <w:sz w:val="21"/>
          <w:szCs w:val="21"/>
        </w:rPr>
        <w:t>.2</w:t>
      </w:r>
      <w:r>
        <w:rPr>
          <w:rFonts w:eastAsia="楷体"/>
          <w:sz w:val="21"/>
          <w:szCs w:val="21"/>
        </w:rPr>
        <w:t>登录注册模块总体用例图</w:t>
      </w:r>
    </w:p>
    <w:p w:rsidR="00776DA6" w:rsidRDefault="001D20B7" w:rsidP="00972C36">
      <w:pPr>
        <w:pStyle w:val="4"/>
      </w:pPr>
      <w:r>
        <w:rPr>
          <w:rFonts w:hint="eastAsia"/>
        </w:rPr>
        <w:t>3</w:t>
      </w:r>
      <w:r>
        <w:t>.1.1.1</w:t>
      </w:r>
      <w:r w:rsidR="00013FA8">
        <w:t>管理员登录用例</w:t>
      </w:r>
    </w:p>
    <w:p w:rsidR="00C61102" w:rsidRDefault="00972C36" w:rsidP="00972C36">
      <w:r>
        <w:tab/>
      </w:r>
      <w:r w:rsidR="00F56F90">
        <w:t>未登录无法访问本系统，系统会自动重定向到</w:t>
      </w:r>
      <w:r w:rsidR="00800DBC">
        <w:t>登录界面</w:t>
      </w:r>
      <w:r w:rsidR="00A24DB4">
        <w:t>。</w:t>
      </w:r>
      <w:r w:rsidR="005F5A48">
        <w:t>输入正确的</w:t>
      </w:r>
      <w:r w:rsidR="0049198B">
        <w:t>账号和密码可以完成</w:t>
      </w:r>
    </w:p>
    <w:p w:rsidR="00972C36" w:rsidRDefault="0049198B" w:rsidP="00972C36">
      <w:r>
        <w:t>登录</w:t>
      </w:r>
    </w:p>
    <w:p w:rsidR="00C61102" w:rsidRPr="00972C36" w:rsidRDefault="00C61102" w:rsidP="00972C36"/>
    <w:p w:rsidR="00776DA6" w:rsidRDefault="00EB5DE0" w:rsidP="00C61102">
      <w:r>
        <w:t>登录功能用例图</w:t>
      </w:r>
      <w:r w:rsidR="006C2165">
        <w:t>如图</w:t>
      </w:r>
      <w:r w:rsidR="00B67058">
        <w:rPr>
          <w:rFonts w:hint="eastAsia"/>
        </w:rPr>
        <w:t>3</w:t>
      </w:r>
      <w:r w:rsidR="00B67058">
        <w:t>.3</w:t>
      </w:r>
      <w:r w:rsidR="00B67058">
        <w:t>所示</w:t>
      </w:r>
    </w:p>
    <w:p w:rsidR="000A09B2" w:rsidRDefault="000A09B2" w:rsidP="000A09B2">
      <w:pPr>
        <w:ind w:firstLine="480"/>
      </w:pPr>
    </w:p>
    <w:p w:rsidR="000A09B2" w:rsidRDefault="000A09B2" w:rsidP="000A09B2">
      <w:pPr>
        <w:ind w:firstLine="480"/>
      </w:pPr>
    </w:p>
    <w:p w:rsidR="000A09B2" w:rsidRPr="00C56314" w:rsidRDefault="000A09B2" w:rsidP="000A09B2">
      <w:pPr>
        <w:ind w:firstLine="480"/>
      </w:pPr>
    </w:p>
    <w:p w:rsidR="00776DA6" w:rsidRDefault="00195B6A" w:rsidP="00195B6A">
      <w:pPr>
        <w:jc w:val="center"/>
      </w:pPr>
      <w:r w:rsidRPr="00195B6A">
        <w:object w:dxaOrig="5865" w:dyaOrig="1456">
          <v:shape id="_x0000_i1033" type="#_x0000_t75" style="width:294.35pt;height:1in" o:ole="">
            <v:imagedata r:id="rId24" o:title=""/>
          </v:shape>
          <o:OLEObject Type="Embed" ProgID="Visio.Drawing.15" ShapeID="_x0000_i1033" DrawAspect="Content" ObjectID="_1619272871" r:id="rId25"/>
        </w:object>
      </w:r>
    </w:p>
    <w:p w:rsidR="00195B6A" w:rsidRPr="00195B6A" w:rsidRDefault="00195B6A" w:rsidP="00195B6A">
      <w:pPr>
        <w:tabs>
          <w:tab w:val="left" w:pos="1240"/>
        </w:tabs>
        <w:ind w:firstLine="480"/>
        <w:jc w:val="center"/>
        <w:rPr>
          <w:rFonts w:eastAsia="楷体"/>
          <w:sz w:val="21"/>
          <w:szCs w:val="21"/>
        </w:rPr>
      </w:pPr>
      <w:r w:rsidRPr="00195B6A">
        <w:rPr>
          <w:rFonts w:eastAsia="楷体"/>
          <w:sz w:val="21"/>
          <w:szCs w:val="21"/>
        </w:rPr>
        <w:t>图</w:t>
      </w:r>
      <w:r w:rsidRPr="00195B6A">
        <w:rPr>
          <w:rFonts w:eastAsia="楷体" w:hint="eastAsia"/>
          <w:sz w:val="21"/>
          <w:szCs w:val="21"/>
        </w:rPr>
        <w:t>3</w:t>
      </w:r>
      <w:r w:rsidRPr="00195B6A">
        <w:rPr>
          <w:rFonts w:eastAsia="楷体"/>
          <w:sz w:val="21"/>
          <w:szCs w:val="21"/>
        </w:rPr>
        <w:t>.3</w:t>
      </w:r>
      <w:r w:rsidRPr="00195B6A">
        <w:rPr>
          <w:rFonts w:eastAsia="楷体"/>
          <w:sz w:val="21"/>
          <w:szCs w:val="21"/>
        </w:rPr>
        <w:t>登录功能用例图</w:t>
      </w:r>
    </w:p>
    <w:p w:rsidR="00F02699" w:rsidRDefault="009A4E01" w:rsidP="00F02699">
      <w:pPr>
        <w:tabs>
          <w:tab w:val="left" w:pos="651"/>
          <w:tab w:val="left" w:pos="1240"/>
        </w:tabs>
      </w:pPr>
      <w:r>
        <w:tab/>
      </w:r>
      <w:r>
        <w:tab/>
      </w: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0A09B2" w:rsidRDefault="000A09B2" w:rsidP="000A09B2">
      <w:pPr>
        <w:tabs>
          <w:tab w:val="left" w:pos="651"/>
          <w:tab w:val="left" w:pos="1240"/>
        </w:tabs>
        <w:ind w:firstLine="480"/>
      </w:pPr>
    </w:p>
    <w:p w:rsidR="00972274" w:rsidRDefault="00972274" w:rsidP="000A09B2">
      <w:pPr>
        <w:tabs>
          <w:tab w:val="left" w:pos="651"/>
          <w:tab w:val="left" w:pos="1240"/>
        </w:tabs>
        <w:ind w:firstLine="480"/>
      </w:pPr>
    </w:p>
    <w:p w:rsidR="00F3475C" w:rsidRDefault="005D0087" w:rsidP="00F3475C">
      <w:pPr>
        <w:tabs>
          <w:tab w:val="left" w:pos="651"/>
          <w:tab w:val="left" w:pos="1240"/>
        </w:tabs>
      </w:pPr>
      <w:r>
        <w:t>后台管理员登录用例描述如</w:t>
      </w:r>
      <w:r>
        <w:rPr>
          <w:rFonts w:hint="eastAsia"/>
        </w:rPr>
        <w:t>表</w:t>
      </w:r>
      <w:r w:rsidR="00F716BC">
        <w:rPr>
          <w:rFonts w:hint="eastAsia"/>
        </w:rPr>
        <w:t>3</w:t>
      </w:r>
      <w:r w:rsidR="00F716BC">
        <w:t>.1</w:t>
      </w:r>
      <w:r w:rsidR="00F716BC">
        <w:rPr>
          <w:rFonts w:hint="eastAsia"/>
        </w:rPr>
        <w:t>所示</w:t>
      </w:r>
    </w:p>
    <w:p w:rsidR="009A4E01" w:rsidRDefault="00A97DCA" w:rsidP="00972274">
      <w:pPr>
        <w:tabs>
          <w:tab w:val="left" w:pos="651"/>
          <w:tab w:val="left" w:pos="1240"/>
        </w:tabs>
        <w:ind w:firstLine="480"/>
      </w:pPr>
      <w:r>
        <w:rPr>
          <w:rFonts w:hint="eastAsia"/>
        </w:rPr>
        <w:t xml:space="preserve"> </w:t>
      </w:r>
      <w:r>
        <w:t xml:space="preserve">   </w:t>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F02699" w:rsidRPr="00CE7EA1" w:rsidTr="00F02699">
        <w:trPr>
          <w:trHeight w:val="20"/>
        </w:trPr>
        <w:tc>
          <w:tcPr>
            <w:tcW w:w="1624" w:type="dxa"/>
          </w:tcPr>
          <w:p w:rsidR="00F02699" w:rsidRPr="00FA48E2" w:rsidRDefault="007073D1" w:rsidP="00B9681E">
            <w:pPr>
              <w:ind w:left="363" w:hanging="363"/>
              <w:rPr>
                <w:b/>
              </w:rPr>
            </w:pPr>
            <w:r>
              <w:rPr>
                <w:b/>
              </w:rPr>
              <w:t>用例</w:t>
            </w:r>
            <w:r>
              <w:rPr>
                <w:rFonts w:hint="eastAsia"/>
                <w:b/>
              </w:rPr>
              <w:t>编号</w:t>
            </w:r>
          </w:p>
        </w:tc>
        <w:tc>
          <w:tcPr>
            <w:tcW w:w="7261" w:type="dxa"/>
            <w:shd w:val="clear" w:color="auto" w:fill="auto"/>
          </w:tcPr>
          <w:p w:rsidR="00F02699" w:rsidRPr="00CE7EA1" w:rsidRDefault="007073D1" w:rsidP="00B9681E">
            <w:pPr>
              <w:widowControl/>
              <w:jc w:val="left"/>
              <w:rPr>
                <w:szCs w:val="21"/>
              </w:rPr>
            </w:pPr>
            <w:r>
              <w:rPr>
                <w:szCs w:val="21"/>
              </w:rPr>
              <w:t>001.</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用例名称</w:t>
            </w:r>
          </w:p>
        </w:tc>
        <w:tc>
          <w:tcPr>
            <w:tcW w:w="7261" w:type="dxa"/>
            <w:shd w:val="clear" w:color="auto" w:fill="auto"/>
          </w:tcPr>
          <w:p w:rsidR="00F02699" w:rsidRPr="00CE7EA1" w:rsidRDefault="00F02699" w:rsidP="00B9681E">
            <w:pPr>
              <w:widowControl/>
              <w:jc w:val="left"/>
              <w:rPr>
                <w:szCs w:val="21"/>
              </w:rPr>
            </w:pPr>
            <w:r>
              <w:rPr>
                <w:rFonts w:hint="eastAsia"/>
                <w:szCs w:val="21"/>
              </w:rPr>
              <w:t>发起</w:t>
            </w:r>
            <w:r w:rsidRPr="00CE7EA1">
              <w:rPr>
                <w:szCs w:val="21"/>
              </w:rPr>
              <w:t>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参与者</w:t>
            </w:r>
          </w:p>
        </w:tc>
        <w:tc>
          <w:tcPr>
            <w:tcW w:w="7261" w:type="dxa"/>
            <w:shd w:val="clear" w:color="auto" w:fill="auto"/>
          </w:tcPr>
          <w:p w:rsidR="00F02699" w:rsidRPr="00CE7EA1" w:rsidRDefault="00F02699" w:rsidP="00B9681E">
            <w:pPr>
              <w:widowControl/>
              <w:jc w:val="left"/>
              <w:rPr>
                <w:szCs w:val="21"/>
              </w:rPr>
            </w:pPr>
            <w:r w:rsidRPr="00CE7EA1">
              <w:rPr>
                <w:szCs w:val="21"/>
              </w:rPr>
              <w:t>普通会员用户</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前置条件</w:t>
            </w:r>
          </w:p>
        </w:tc>
        <w:tc>
          <w:tcPr>
            <w:tcW w:w="7261" w:type="dxa"/>
            <w:shd w:val="clear" w:color="auto" w:fill="auto"/>
          </w:tcPr>
          <w:p w:rsidR="00F02699" w:rsidRPr="00CE7EA1" w:rsidRDefault="00F02699" w:rsidP="00B9681E">
            <w:pPr>
              <w:widowControl/>
              <w:jc w:val="left"/>
              <w:rPr>
                <w:szCs w:val="21"/>
              </w:rPr>
            </w:pPr>
            <w:r w:rsidRPr="00CE7EA1">
              <w:rPr>
                <w:szCs w:val="21"/>
              </w:rPr>
              <w:t>已经使用普通用户正常登录并点击发起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后置条件</w:t>
            </w:r>
          </w:p>
        </w:tc>
        <w:tc>
          <w:tcPr>
            <w:tcW w:w="7261" w:type="dxa"/>
            <w:shd w:val="clear" w:color="auto" w:fill="auto"/>
          </w:tcPr>
          <w:p w:rsidR="00F02699" w:rsidRPr="00CE7EA1" w:rsidRDefault="00F02699" w:rsidP="00B9681E">
            <w:pPr>
              <w:widowControl/>
              <w:jc w:val="left"/>
              <w:rPr>
                <w:szCs w:val="21"/>
              </w:rPr>
            </w:pPr>
            <w:r w:rsidRPr="00CE7EA1">
              <w:rPr>
                <w:szCs w:val="21"/>
              </w:rPr>
              <w:t>活动管理中显示发起的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用例概述</w:t>
            </w:r>
          </w:p>
        </w:tc>
        <w:tc>
          <w:tcPr>
            <w:tcW w:w="7261" w:type="dxa"/>
            <w:shd w:val="clear" w:color="auto" w:fill="auto"/>
          </w:tcPr>
          <w:p w:rsidR="00F02699" w:rsidRPr="00CE7EA1" w:rsidRDefault="00F02699" w:rsidP="00B9681E">
            <w:pPr>
              <w:widowControl/>
              <w:jc w:val="left"/>
              <w:rPr>
                <w:szCs w:val="21"/>
              </w:rPr>
            </w:pPr>
            <w:r w:rsidRPr="00CE7EA1">
              <w:rPr>
                <w:szCs w:val="21"/>
              </w:rPr>
              <w:t>普通会员使用系统发起一个活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基本时间流</w:t>
            </w:r>
          </w:p>
        </w:tc>
        <w:tc>
          <w:tcPr>
            <w:tcW w:w="7261" w:type="dxa"/>
            <w:shd w:val="clear" w:color="auto" w:fill="auto"/>
          </w:tcPr>
          <w:p w:rsidR="00F02699" w:rsidRPr="00CE7EA1" w:rsidRDefault="00F02699" w:rsidP="00B9681E">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Pr="00CE7EA1">
              <w:rPr>
                <w:rFonts w:ascii="Times New Roman" w:hAnsi="Times New Roman" w:cs="Times New Roman" w:hint="eastAsia"/>
              </w:rPr>
              <w:t>普通会员在个人信息主页面点击发起活动。</w:t>
            </w:r>
          </w:p>
          <w:p w:rsidR="00F02699" w:rsidRPr="00CE7EA1" w:rsidRDefault="00F02699" w:rsidP="00B9681E">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Pr="00CE7EA1">
              <w:rPr>
                <w:rFonts w:ascii="Times New Roman" w:hAnsi="Times New Roman" w:cs="Times New Roman"/>
              </w:rPr>
              <w:t>系统显示</w:t>
            </w:r>
            <w:r w:rsidRPr="00CE7EA1">
              <w:rPr>
                <w:rFonts w:ascii="Times New Roman" w:hAnsi="Times New Roman" w:cs="Times New Roman" w:hint="eastAsia"/>
              </w:rPr>
              <w:t>发起活动界面。</w:t>
            </w:r>
          </w:p>
          <w:p w:rsidR="00F02699" w:rsidRPr="00CE7EA1" w:rsidRDefault="00F02699" w:rsidP="00B9681E">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普通会员填写发起活动标题</w:t>
            </w:r>
            <w:r w:rsidRPr="00CE7EA1">
              <w:rPr>
                <w:rFonts w:ascii="Times New Roman" w:hAnsi="Times New Roman" w:cs="Times New Roman"/>
              </w:rPr>
              <w:t>、</w:t>
            </w:r>
            <w:r w:rsidRPr="00CE7EA1">
              <w:rPr>
                <w:rFonts w:ascii="Times New Roman" w:hAnsi="Times New Roman" w:cs="Times New Roman" w:hint="eastAsia"/>
              </w:rPr>
              <w:t>活动时间</w:t>
            </w:r>
            <w:r w:rsidRPr="00CE7EA1">
              <w:rPr>
                <w:rFonts w:ascii="Times New Roman" w:hAnsi="Times New Roman" w:cs="Times New Roman"/>
              </w:rPr>
              <w:t>、</w:t>
            </w:r>
            <w:r w:rsidRPr="00CE7EA1">
              <w:rPr>
                <w:rFonts w:ascii="Times New Roman" w:hAnsi="Times New Roman" w:cs="Times New Roman" w:hint="eastAsia"/>
              </w:rPr>
              <w:t>活动内容</w:t>
            </w:r>
            <w:r w:rsidRPr="00CE7EA1">
              <w:rPr>
                <w:rFonts w:ascii="Times New Roman" w:hAnsi="Times New Roman" w:cs="Times New Roman"/>
              </w:rPr>
              <w:t>、</w:t>
            </w:r>
            <w:r w:rsidRPr="00CE7EA1">
              <w:rPr>
                <w:rFonts w:ascii="Times New Roman" w:hAnsi="Times New Roman" w:cs="Times New Roman" w:hint="eastAsia"/>
              </w:rPr>
              <w:t>默认勾选活动类型，点击提交。</w:t>
            </w:r>
          </w:p>
          <w:p w:rsidR="00F02699" w:rsidRPr="00CE7EA1" w:rsidRDefault="00F02699" w:rsidP="00B9681E">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Pr="00CE7EA1">
              <w:rPr>
                <w:rFonts w:ascii="Times New Roman" w:hAnsi="Times New Roman" w:cs="Times New Roman"/>
              </w:rPr>
              <w:t>系统</w:t>
            </w:r>
            <w:r w:rsidRPr="00CE7EA1">
              <w:rPr>
                <w:rFonts w:ascii="Times New Roman" w:hAnsi="Times New Roman" w:cs="Times New Roman" w:hint="eastAsia"/>
              </w:rPr>
              <w:t>跳转到个人</w:t>
            </w:r>
            <w:r>
              <w:rPr>
                <w:rFonts w:ascii="Times New Roman" w:hAnsi="Times New Roman" w:cs="Times New Roman" w:hint="eastAsia"/>
              </w:rPr>
              <w:t>主页的</w:t>
            </w:r>
            <w:r w:rsidRPr="00CE7EA1">
              <w:rPr>
                <w:rFonts w:ascii="Times New Roman" w:hAnsi="Times New Roman" w:cs="Times New Roman" w:hint="eastAsia"/>
              </w:rPr>
              <w:t>所有活动列表。</w:t>
            </w:r>
          </w:p>
        </w:tc>
      </w:tr>
      <w:tr w:rsidR="00F02699" w:rsidRPr="00CE7EA1" w:rsidTr="00F02699">
        <w:trPr>
          <w:trHeight w:val="20"/>
        </w:trPr>
        <w:tc>
          <w:tcPr>
            <w:tcW w:w="1624" w:type="dxa"/>
          </w:tcPr>
          <w:p w:rsidR="00F02699" w:rsidRPr="00FA48E2" w:rsidRDefault="00F02699" w:rsidP="00B9681E">
            <w:pPr>
              <w:ind w:left="363" w:hanging="363"/>
              <w:rPr>
                <w:b/>
              </w:rPr>
            </w:pPr>
            <w:r w:rsidRPr="00FA48E2">
              <w:rPr>
                <w:b/>
              </w:rPr>
              <w:t>备选时间流</w:t>
            </w:r>
          </w:p>
        </w:tc>
        <w:tc>
          <w:tcPr>
            <w:tcW w:w="7261" w:type="dxa"/>
            <w:shd w:val="clear" w:color="auto" w:fill="auto"/>
          </w:tcPr>
          <w:p w:rsidR="00F02699" w:rsidRPr="00CE7EA1" w:rsidRDefault="00F02699" w:rsidP="00B9681E">
            <w:pPr>
              <w:widowControl/>
              <w:jc w:val="left"/>
              <w:rPr>
                <w:szCs w:val="21"/>
              </w:rPr>
            </w:pPr>
            <w:r w:rsidRPr="00CE7EA1">
              <w:rPr>
                <w:szCs w:val="21"/>
              </w:rPr>
              <w:t>某一项没有填写，点击提交按钮显示，未填写项目。</w:t>
            </w:r>
          </w:p>
        </w:tc>
      </w:tr>
    </w:tbl>
    <w:p w:rsidR="00776DA6" w:rsidRPr="00C56314" w:rsidRDefault="00776DA6" w:rsidP="009A4E01">
      <w:pPr>
        <w:ind w:firstLineChars="200" w:firstLine="480"/>
      </w:pPr>
    </w:p>
    <w:p w:rsidR="00A71530" w:rsidRDefault="00E528E0" w:rsidP="00C56314">
      <w:r>
        <w:rPr>
          <w:rFonts w:hint="eastAsia"/>
        </w:rPr>
        <w:t xml:space="preserve">    </w:t>
      </w:r>
    </w:p>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A71530" w:rsidRDefault="00A71530" w:rsidP="00C56314"/>
    <w:p w:rsidR="00776DA6" w:rsidRDefault="006F3D3D" w:rsidP="00C56314">
      <w:r>
        <w:rPr>
          <w:rFonts w:hint="eastAsia"/>
        </w:rPr>
        <w:t>后台</w:t>
      </w:r>
      <w:r>
        <w:t>管理员</w:t>
      </w:r>
      <w:r>
        <w:rPr>
          <w:rFonts w:hint="eastAsia"/>
        </w:rPr>
        <w:t>登录</w:t>
      </w:r>
      <w:r w:rsidR="00712666">
        <w:rPr>
          <w:rFonts w:hint="eastAsia"/>
        </w:rPr>
        <w:t>时序</w:t>
      </w:r>
      <w:r w:rsidR="00712666">
        <w:t>图如图</w:t>
      </w:r>
      <w:r w:rsidR="001D4878">
        <w:rPr>
          <w:rFonts w:hint="eastAsia"/>
        </w:rPr>
        <w:t>3</w:t>
      </w:r>
      <w:r w:rsidR="001D4878">
        <w:t>.4</w:t>
      </w:r>
      <w:r w:rsidR="00712666">
        <w:t>所示</w:t>
      </w:r>
    </w:p>
    <w:p w:rsidR="001D4878" w:rsidRDefault="00FB243F" w:rsidP="00ED4B91">
      <w:pPr>
        <w:jc w:val="center"/>
      </w:pPr>
      <w:r w:rsidRPr="00ED4B91">
        <w:object w:dxaOrig="9709" w:dyaOrig="6901">
          <v:shape id="_x0000_i1034" type="#_x0000_t75" style="width:378.45pt;height:245.95pt" o:ole="">
            <v:imagedata r:id="rId26" o:title=""/>
          </v:shape>
          <o:OLEObject Type="Embed" ProgID="Visio.Drawing.15" ShapeID="_x0000_i1034" DrawAspect="Content" ObjectID="_1619272872" r:id="rId27"/>
        </w:object>
      </w:r>
    </w:p>
    <w:p w:rsidR="00FB243F" w:rsidRPr="00C56314" w:rsidRDefault="00FB243F" w:rsidP="00ED4B91">
      <w:pPr>
        <w:jc w:val="center"/>
      </w:pPr>
      <w:r>
        <w:rPr>
          <w:rFonts w:hint="eastAsia"/>
        </w:rPr>
        <w:t>图</w:t>
      </w:r>
      <w:r>
        <w:rPr>
          <w:rFonts w:hint="eastAsia"/>
        </w:rPr>
        <w:t>3</w:t>
      </w:r>
      <w:r>
        <w:t>.4</w:t>
      </w:r>
    </w:p>
    <w:p w:rsidR="00776DA6" w:rsidRDefault="00776DA6" w:rsidP="00C56314"/>
    <w:p w:rsidR="00776DA6" w:rsidRDefault="003A55B9" w:rsidP="00C56314">
      <w:r>
        <w:rPr>
          <w:rFonts w:hint="eastAsia"/>
        </w:rPr>
        <w:t>后台</w:t>
      </w:r>
      <w:r>
        <w:t>管理员</w:t>
      </w:r>
      <w:r>
        <w:rPr>
          <w:rFonts w:hint="eastAsia"/>
        </w:rPr>
        <w:t>登录活动图</w:t>
      </w:r>
      <w:r w:rsidR="008D780C">
        <w:t>如图</w:t>
      </w:r>
      <w:r w:rsidR="008D780C">
        <w:t>3.5</w:t>
      </w:r>
      <w:r w:rsidR="008D780C">
        <w:rPr>
          <w:rFonts w:hint="eastAsia"/>
        </w:rPr>
        <w:t>所示</w:t>
      </w:r>
    </w:p>
    <w:p w:rsidR="00016462" w:rsidRPr="00C56314" w:rsidRDefault="00016462" w:rsidP="00C56314"/>
    <w:p w:rsidR="00776DA6" w:rsidRDefault="00AE3708" w:rsidP="00AE3708">
      <w:pPr>
        <w:jc w:val="center"/>
      </w:pPr>
      <w:r w:rsidRPr="00AE3708">
        <w:object w:dxaOrig="7188" w:dyaOrig="11904">
          <v:shape id="_x0000_i1035" type="#_x0000_t75" style="width:335.8pt;height:347.9pt" o:ole="">
            <v:imagedata r:id="rId28" o:title=""/>
          </v:shape>
          <o:OLEObject Type="Embed" ProgID="Visio.Drawing.15" ShapeID="_x0000_i1035" DrawAspect="Content" ObjectID="_1619272873" r:id="rId29"/>
        </w:object>
      </w:r>
    </w:p>
    <w:p w:rsidR="00AE3708" w:rsidRDefault="00AE3708" w:rsidP="00AE3708">
      <w:pPr>
        <w:jc w:val="center"/>
      </w:pPr>
      <w:r>
        <w:rPr>
          <w:rFonts w:hint="eastAsia"/>
        </w:rPr>
        <w:lastRenderedPageBreak/>
        <w:t>图</w:t>
      </w:r>
      <w:r>
        <w:rPr>
          <w:rFonts w:hint="eastAsia"/>
        </w:rPr>
        <w:t>3</w:t>
      </w:r>
      <w:r>
        <w:t>.5</w:t>
      </w:r>
    </w:p>
    <w:p w:rsidR="00AE3708" w:rsidRPr="00C56314" w:rsidRDefault="00AE3708" w:rsidP="00AE3708">
      <w:pPr>
        <w:jc w:val="center"/>
      </w:pPr>
    </w:p>
    <w:p w:rsidR="00776DA6" w:rsidRPr="00C56314" w:rsidRDefault="00473D95" w:rsidP="00C56314">
      <w:r>
        <w:rPr>
          <w:rFonts w:hint="eastAsia"/>
        </w:rPr>
        <w:t>后台管理员登录</w:t>
      </w:r>
      <w:r>
        <w:t>图形界面</w:t>
      </w:r>
      <w:r w:rsidR="00A73C81">
        <w:rPr>
          <w:rFonts w:hint="eastAsia"/>
        </w:rPr>
        <w:t>如图</w:t>
      </w:r>
      <w:r w:rsidR="00A73C81">
        <w:rPr>
          <w:rFonts w:hint="eastAsia"/>
        </w:rPr>
        <w:t>3</w:t>
      </w:r>
      <w:r w:rsidR="00A73C81">
        <w:t>.6</w:t>
      </w:r>
      <w:r w:rsidR="00A73C81">
        <w:rPr>
          <w:rFonts w:hint="eastAsia"/>
        </w:rPr>
        <w:t>所示</w:t>
      </w:r>
    </w:p>
    <w:p w:rsidR="00776DA6" w:rsidRPr="00C56314" w:rsidRDefault="00776DA6" w:rsidP="00C56314"/>
    <w:p w:rsidR="00776DA6" w:rsidRDefault="00FA3D13" w:rsidP="00FA3D13">
      <w:pPr>
        <w:jc w:val="center"/>
      </w:pPr>
      <w:r>
        <w:rPr>
          <w:noProof/>
        </w:rPr>
        <w:drawing>
          <wp:inline distT="0" distB="0" distL="0" distR="0" wp14:anchorId="0444F72C" wp14:editId="0EE470BE">
            <wp:extent cx="4977533"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79476" cy="2687099"/>
                    </a:xfrm>
                    <a:prstGeom prst="rect">
                      <a:avLst/>
                    </a:prstGeom>
                  </pic:spPr>
                </pic:pic>
              </a:graphicData>
            </a:graphic>
          </wp:inline>
        </w:drawing>
      </w:r>
    </w:p>
    <w:p w:rsidR="00FA3D13" w:rsidRDefault="00FA3D13" w:rsidP="00FA3D13">
      <w:pPr>
        <w:jc w:val="center"/>
      </w:pPr>
      <w:r>
        <w:rPr>
          <w:rFonts w:hint="eastAsia"/>
        </w:rPr>
        <w:t>图</w:t>
      </w:r>
      <w:r>
        <w:rPr>
          <w:rFonts w:hint="eastAsia"/>
        </w:rPr>
        <w:t>3</w:t>
      </w:r>
      <w:r>
        <w:t>.6</w:t>
      </w:r>
    </w:p>
    <w:p w:rsidR="00E520DD" w:rsidRDefault="00E520DD" w:rsidP="00E520DD"/>
    <w:p w:rsidR="00E520DD" w:rsidRPr="00C56314" w:rsidRDefault="00E520DD" w:rsidP="00E520DD">
      <w:r>
        <w:rPr>
          <w:rFonts w:hint="eastAsia"/>
        </w:rPr>
        <w:t>后台管理员</w:t>
      </w:r>
      <w:r>
        <w:t>登录</w:t>
      </w:r>
      <w:r>
        <w:rPr>
          <w:rFonts w:hint="eastAsia"/>
        </w:rPr>
        <w:t>主要代码</w:t>
      </w:r>
    </w:p>
    <w:p w:rsidR="00F30778" w:rsidRPr="00892FFF" w:rsidRDefault="00F30778" w:rsidP="00892FFF">
      <w:r w:rsidRPr="00892FFF">
        <w:rPr>
          <w:rFonts w:hint="eastAsia"/>
        </w:rPr>
        <w:t>@PostMapping("loginCheck")</w:t>
      </w:r>
      <w:r w:rsidRPr="00892FFF">
        <w:rPr>
          <w:rFonts w:hint="eastAsia"/>
        </w:rPr>
        <w:br/>
        <w:t>public ResponseMessage loginCheck(Manager manager, HttpServletResponse response) {</w:t>
      </w:r>
      <w:r w:rsidRPr="00892FFF">
        <w:rPr>
          <w:rFonts w:hint="eastAsia"/>
        </w:rPr>
        <w:br/>
      </w:r>
      <w:r w:rsidRPr="00892FFF">
        <w:rPr>
          <w:rFonts w:hint="eastAsia"/>
        </w:rPr>
        <w:br/>
        <w:t xml:space="preserve">    if (activityService.checkUser(manager) == 0) {</w:t>
      </w:r>
      <w:r w:rsidRPr="00892FFF">
        <w:rPr>
          <w:rFonts w:hint="eastAsia"/>
        </w:rPr>
        <w:br/>
        <w:t xml:space="preserve">        return Result.error(-1, "</w:t>
      </w:r>
      <w:r w:rsidRPr="00892FFF">
        <w:rPr>
          <w:rFonts w:hint="eastAsia"/>
        </w:rPr>
        <w:t>用户名或密码错误</w:t>
      </w:r>
      <w:r w:rsidRPr="00892FFF">
        <w:rPr>
          <w:rFonts w:hint="eastAsia"/>
        </w:rPr>
        <w:t>");</w:t>
      </w:r>
      <w:r w:rsidRPr="00892FFF">
        <w:rPr>
          <w:rFonts w:hint="eastAsia"/>
        </w:rPr>
        <w:br/>
        <w:t xml:space="preserve">    }</w:t>
      </w:r>
      <w:r w:rsidRPr="00892FFF">
        <w:rPr>
          <w:rFonts w:hint="eastAsia"/>
        </w:rPr>
        <w:br/>
      </w:r>
      <w:r w:rsidRPr="00892FFF">
        <w:rPr>
          <w:rFonts w:hint="eastAsia"/>
        </w:rPr>
        <w:br/>
        <w:t xml:space="preserve">    manager.setTicket(Utils.getUUID(25));</w:t>
      </w:r>
      <w:r w:rsidRPr="00892FFF">
        <w:rPr>
          <w:rFonts w:hint="eastAsia"/>
        </w:rPr>
        <w:br/>
      </w:r>
      <w:r w:rsidRPr="00892FFF">
        <w:rPr>
          <w:rFonts w:hint="eastAsia"/>
        </w:rPr>
        <w:br/>
        <w:t xml:space="preserve">    activityService.updateManagerTicket(manager);</w:t>
      </w:r>
      <w:r w:rsidRPr="00892FFF">
        <w:rPr>
          <w:rFonts w:hint="eastAsia"/>
        </w:rPr>
        <w:br/>
      </w:r>
      <w:r w:rsidRPr="00892FFF">
        <w:rPr>
          <w:rFonts w:hint="eastAsia"/>
        </w:rPr>
        <w:br/>
        <w:t xml:space="preserve">    Cookie cookie = new Cookie("ticket", manager.getTicket());</w:t>
      </w:r>
      <w:r w:rsidRPr="00892FFF">
        <w:rPr>
          <w:rFonts w:hint="eastAsia"/>
        </w:rPr>
        <w:br/>
      </w:r>
      <w:r w:rsidRPr="00892FFF">
        <w:rPr>
          <w:rFonts w:hint="eastAsia"/>
        </w:rPr>
        <w:br/>
        <w:t xml:space="preserve">    cookie.setPath("/");</w:t>
      </w:r>
      <w:r w:rsidRPr="00892FFF">
        <w:rPr>
          <w:rFonts w:hint="eastAsia"/>
        </w:rPr>
        <w:br/>
      </w:r>
      <w:r w:rsidRPr="00892FFF">
        <w:rPr>
          <w:rFonts w:hint="eastAsia"/>
        </w:rPr>
        <w:br/>
        <w:t xml:space="preserve">    cookie.setMaxAge(1800);</w:t>
      </w:r>
      <w:r w:rsidRPr="00892FFF">
        <w:rPr>
          <w:rFonts w:hint="eastAsia"/>
        </w:rPr>
        <w:br/>
      </w:r>
      <w:r w:rsidRPr="00892FFF">
        <w:rPr>
          <w:rFonts w:hint="eastAsia"/>
        </w:rPr>
        <w:br/>
        <w:t xml:space="preserve">    response.addCookie(cookie);</w:t>
      </w:r>
      <w:r w:rsidRPr="00892FFF">
        <w:rPr>
          <w:rFonts w:hint="eastAsia"/>
        </w:rPr>
        <w:br/>
      </w:r>
      <w:r w:rsidRPr="00892FFF">
        <w:rPr>
          <w:rFonts w:hint="eastAsia"/>
        </w:rPr>
        <w:br/>
        <w:t xml:space="preserve">    valueOperations.set(manager.getTicket(), manager.getEmail(), 1800, TimeUnit.SECONDS);</w:t>
      </w:r>
      <w:r w:rsidRPr="00892FFF">
        <w:rPr>
          <w:rFonts w:hint="eastAsia"/>
        </w:rPr>
        <w:br/>
      </w:r>
      <w:r w:rsidRPr="00892FFF">
        <w:rPr>
          <w:rFonts w:hint="eastAsia"/>
        </w:rPr>
        <w:br/>
        <w:t xml:space="preserve">    return Result.success();</w:t>
      </w:r>
      <w:r w:rsidRPr="00892FFF">
        <w:rPr>
          <w:rFonts w:hint="eastAsia"/>
        </w:rPr>
        <w:br/>
        <w:t>}</w:t>
      </w:r>
    </w:p>
    <w:p w:rsidR="00FE7874" w:rsidRDefault="00C86747" w:rsidP="00FE7874">
      <w:pPr>
        <w:pStyle w:val="4"/>
      </w:pPr>
      <w:r>
        <w:rPr>
          <w:rFonts w:hint="eastAsia"/>
        </w:rPr>
        <w:lastRenderedPageBreak/>
        <w:t>3</w:t>
      </w:r>
      <w:r>
        <w:t>.1.1.2</w:t>
      </w:r>
      <w:r w:rsidR="000A2F18">
        <w:rPr>
          <w:rFonts w:hint="eastAsia"/>
        </w:rPr>
        <w:t>管理员注册</w:t>
      </w:r>
      <w:r w:rsidR="00E01E42">
        <w:rPr>
          <w:rFonts w:hint="eastAsia"/>
        </w:rPr>
        <w:t>用例</w:t>
      </w:r>
    </w:p>
    <w:p w:rsidR="001150A6" w:rsidRDefault="001150A6" w:rsidP="00FE7874">
      <w:r>
        <w:rPr>
          <w:rFonts w:hint="eastAsia"/>
        </w:rPr>
        <w:t xml:space="preserve">    </w:t>
      </w:r>
      <w:r>
        <w:rPr>
          <w:rFonts w:hint="eastAsia"/>
        </w:rPr>
        <w:t>管理员</w:t>
      </w:r>
      <w:r>
        <w:t>可以通过访问后台</w:t>
      </w:r>
      <w:r>
        <w:rPr>
          <w:rFonts w:hint="eastAsia"/>
        </w:rPr>
        <w:t>注册</w:t>
      </w:r>
      <w:r>
        <w:t>界面，输入</w:t>
      </w:r>
      <w:r>
        <w:rPr>
          <w:rFonts w:hint="eastAsia"/>
        </w:rPr>
        <w:t>邮箱</w:t>
      </w:r>
      <w:r>
        <w:t>获取自己的验证码</w:t>
      </w:r>
      <w:r>
        <w:rPr>
          <w:rFonts w:hint="eastAsia"/>
        </w:rPr>
        <w:t>（</w:t>
      </w:r>
      <w:r>
        <w:rPr>
          <w:rFonts w:hint="eastAsia"/>
        </w:rPr>
        <w:t>30</w:t>
      </w:r>
      <w:r>
        <w:rPr>
          <w:rFonts w:hint="eastAsia"/>
        </w:rPr>
        <w:t>分钟</w:t>
      </w:r>
      <w:r>
        <w:t>有效</w:t>
      </w:r>
      <w:r>
        <w:rPr>
          <w:rFonts w:hint="eastAsia"/>
        </w:rPr>
        <w:t>），注册本后台系统</w:t>
      </w:r>
      <w:r>
        <w:t>。</w:t>
      </w:r>
    </w:p>
    <w:p w:rsidR="001150A6" w:rsidRDefault="001150A6" w:rsidP="00FE7874"/>
    <w:p w:rsidR="00FE7874" w:rsidRPr="00FE7874" w:rsidRDefault="00D928DB" w:rsidP="00FE7874">
      <w:r>
        <w:rPr>
          <w:rFonts w:hint="eastAsia"/>
        </w:rPr>
        <w:t>管理员</w:t>
      </w:r>
      <w:r>
        <w:t>注册</w:t>
      </w:r>
      <w:r w:rsidR="000D4399">
        <w:rPr>
          <w:rFonts w:hint="eastAsia"/>
        </w:rPr>
        <w:t>功能</w:t>
      </w:r>
      <w:r w:rsidR="000D4399">
        <w:t>用例图如图</w:t>
      </w:r>
      <w:r w:rsidR="000D4399">
        <w:rPr>
          <w:rFonts w:hint="eastAsia"/>
        </w:rPr>
        <w:t>3</w:t>
      </w:r>
      <w:r w:rsidR="000D4399">
        <w:t>.7</w:t>
      </w:r>
      <w:r w:rsidR="000D4399">
        <w:rPr>
          <w:rFonts w:hint="eastAsia"/>
        </w:rPr>
        <w:t>所示</w:t>
      </w:r>
    </w:p>
    <w:p w:rsidR="00776DA6" w:rsidRPr="00C56314" w:rsidRDefault="00776DA6" w:rsidP="00C56314"/>
    <w:p w:rsidR="00776DA6" w:rsidRDefault="00705E2A" w:rsidP="00705E2A">
      <w:pPr>
        <w:jc w:val="center"/>
      </w:pPr>
      <w:r w:rsidRPr="00705E2A">
        <w:object w:dxaOrig="5881" w:dyaOrig="2616">
          <v:shape id="_x0000_i1036" type="#_x0000_t75" style="width:294.35pt;height:131.9pt" o:ole="">
            <v:imagedata r:id="rId31" o:title=""/>
          </v:shape>
          <o:OLEObject Type="Embed" ProgID="Visio.Drawing.15" ShapeID="_x0000_i1036" DrawAspect="Content" ObjectID="_1619272874" r:id="rId32"/>
        </w:object>
      </w:r>
    </w:p>
    <w:p w:rsidR="00705E2A" w:rsidRDefault="00705E2A" w:rsidP="00705E2A">
      <w:pPr>
        <w:jc w:val="center"/>
      </w:pPr>
      <w:r>
        <w:rPr>
          <w:rFonts w:hint="eastAsia"/>
        </w:rPr>
        <w:t>图</w:t>
      </w:r>
      <w:r>
        <w:rPr>
          <w:rFonts w:hint="eastAsia"/>
        </w:rPr>
        <w:t>3</w:t>
      </w:r>
      <w:r>
        <w:t>.7</w:t>
      </w:r>
    </w:p>
    <w:p w:rsidR="004E6BBB" w:rsidRDefault="004E6BBB" w:rsidP="004E6BBB"/>
    <w:p w:rsidR="00012413" w:rsidRDefault="00012413" w:rsidP="004E6BBB"/>
    <w:p w:rsidR="00012413" w:rsidRDefault="00012413" w:rsidP="004E6BBB"/>
    <w:p w:rsidR="00A2793C" w:rsidRDefault="00A2793C" w:rsidP="004E6BBB">
      <w:r>
        <w:rPr>
          <w:rFonts w:hint="eastAsia"/>
        </w:rPr>
        <w:t>管理员注册</w:t>
      </w:r>
      <w:r>
        <w:t>功能</w:t>
      </w:r>
      <w:r w:rsidR="00337AF2">
        <w:rPr>
          <w:rFonts w:hint="eastAsia"/>
        </w:rPr>
        <w:t>用例说明</w:t>
      </w:r>
      <w:r w:rsidR="00337AF2">
        <w:t>如表</w:t>
      </w:r>
    </w:p>
    <w:p w:rsidR="00555B4F" w:rsidRDefault="00555B4F" w:rsidP="004E6BBB"/>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7D0D" w:rsidRPr="00CE7EA1" w:rsidTr="004B6C61">
        <w:trPr>
          <w:trHeight w:val="20"/>
        </w:trPr>
        <w:tc>
          <w:tcPr>
            <w:tcW w:w="1624" w:type="dxa"/>
          </w:tcPr>
          <w:p w:rsidR="00BF7D0D" w:rsidRPr="00FA48E2" w:rsidRDefault="00BF7D0D" w:rsidP="004B6C61">
            <w:pPr>
              <w:ind w:left="363" w:hanging="363"/>
              <w:rPr>
                <w:b/>
              </w:rPr>
            </w:pPr>
            <w:r>
              <w:rPr>
                <w:b/>
              </w:rPr>
              <w:t>用例</w:t>
            </w:r>
            <w:r>
              <w:rPr>
                <w:rFonts w:hint="eastAsia"/>
                <w:b/>
              </w:rPr>
              <w:t>编号</w:t>
            </w:r>
          </w:p>
        </w:tc>
        <w:tc>
          <w:tcPr>
            <w:tcW w:w="7261" w:type="dxa"/>
            <w:shd w:val="clear" w:color="auto" w:fill="auto"/>
          </w:tcPr>
          <w:p w:rsidR="00BF7D0D" w:rsidRPr="00CE7EA1" w:rsidRDefault="00BF7D0D" w:rsidP="004B6C61">
            <w:pPr>
              <w:widowControl/>
              <w:jc w:val="left"/>
              <w:rPr>
                <w:szCs w:val="21"/>
              </w:rPr>
            </w:pPr>
            <w:r>
              <w:rPr>
                <w:szCs w:val="21"/>
              </w:rPr>
              <w:t>002</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用例名称</w:t>
            </w:r>
          </w:p>
        </w:tc>
        <w:tc>
          <w:tcPr>
            <w:tcW w:w="7261" w:type="dxa"/>
            <w:shd w:val="clear" w:color="auto" w:fill="auto"/>
          </w:tcPr>
          <w:p w:rsidR="00BF7D0D" w:rsidRPr="00CE7EA1" w:rsidRDefault="00F7410E" w:rsidP="004B6C61">
            <w:pPr>
              <w:widowControl/>
              <w:jc w:val="left"/>
              <w:rPr>
                <w:szCs w:val="21"/>
              </w:rPr>
            </w:pPr>
            <w:r>
              <w:rPr>
                <w:rFonts w:hint="eastAsia"/>
                <w:szCs w:val="21"/>
              </w:rPr>
              <w:t>管理员</w:t>
            </w:r>
            <w:r w:rsidR="00E1055F">
              <w:rPr>
                <w:rFonts w:hint="eastAsia"/>
                <w:szCs w:val="21"/>
              </w:rPr>
              <w:t>注册</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参与者</w:t>
            </w:r>
          </w:p>
        </w:tc>
        <w:tc>
          <w:tcPr>
            <w:tcW w:w="7261" w:type="dxa"/>
            <w:shd w:val="clear" w:color="auto" w:fill="auto"/>
          </w:tcPr>
          <w:p w:rsidR="00BF7D0D" w:rsidRPr="00CE7EA1" w:rsidRDefault="00D27A6E" w:rsidP="004B6C61">
            <w:pPr>
              <w:widowControl/>
              <w:jc w:val="left"/>
              <w:rPr>
                <w:szCs w:val="21"/>
              </w:rPr>
            </w:pPr>
            <w:r>
              <w:rPr>
                <w:rFonts w:hint="eastAsia"/>
                <w:szCs w:val="21"/>
              </w:rPr>
              <w:t>管理员</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前置条件</w:t>
            </w:r>
          </w:p>
        </w:tc>
        <w:tc>
          <w:tcPr>
            <w:tcW w:w="7261" w:type="dxa"/>
            <w:shd w:val="clear" w:color="auto" w:fill="auto"/>
          </w:tcPr>
          <w:p w:rsidR="00BF7D0D" w:rsidRPr="00CE7EA1" w:rsidRDefault="00817E31" w:rsidP="004B6C61">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sidR="00E85090">
              <w:rPr>
                <w:rFonts w:hint="eastAsia"/>
                <w:szCs w:val="21"/>
              </w:rPr>
              <w:t>后台系统</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后置条件</w:t>
            </w:r>
          </w:p>
        </w:tc>
        <w:tc>
          <w:tcPr>
            <w:tcW w:w="7261" w:type="dxa"/>
            <w:shd w:val="clear" w:color="auto" w:fill="auto"/>
          </w:tcPr>
          <w:p w:rsidR="00BF7D0D" w:rsidRPr="00CE7EA1" w:rsidRDefault="00E84DF9" w:rsidP="004B6C61">
            <w:pPr>
              <w:widowControl/>
              <w:jc w:val="left"/>
              <w:rPr>
                <w:szCs w:val="21"/>
              </w:rPr>
            </w:pPr>
            <w:r>
              <w:rPr>
                <w:rFonts w:hint="eastAsia"/>
                <w:szCs w:val="21"/>
              </w:rPr>
              <w:t>注册成功</w:t>
            </w:r>
            <w:r>
              <w:rPr>
                <w:szCs w:val="21"/>
              </w:rPr>
              <w:t>跳转到主界面，发送</w:t>
            </w:r>
            <w:r>
              <w:rPr>
                <w:rFonts w:hint="eastAsia"/>
                <w:szCs w:val="21"/>
              </w:rPr>
              <w:t>注册</w:t>
            </w:r>
            <w:r w:rsidR="00183150">
              <w:rPr>
                <w:szCs w:val="21"/>
              </w:rPr>
              <w:t>成功</w:t>
            </w:r>
            <w:r w:rsidR="00183150">
              <w:rPr>
                <w:rFonts w:hint="eastAsia"/>
                <w:szCs w:val="21"/>
              </w:rPr>
              <w:t>邮件</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用例概述</w:t>
            </w:r>
          </w:p>
        </w:tc>
        <w:tc>
          <w:tcPr>
            <w:tcW w:w="7261" w:type="dxa"/>
            <w:shd w:val="clear" w:color="auto" w:fill="auto"/>
          </w:tcPr>
          <w:p w:rsidR="00BF7D0D" w:rsidRPr="00CE7EA1" w:rsidRDefault="00EE6013" w:rsidP="004B6C61">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基本时间流</w:t>
            </w:r>
          </w:p>
        </w:tc>
        <w:tc>
          <w:tcPr>
            <w:tcW w:w="7261" w:type="dxa"/>
            <w:shd w:val="clear" w:color="auto" w:fill="auto"/>
          </w:tcPr>
          <w:p w:rsidR="00BF7D0D" w:rsidRPr="00CE7EA1" w:rsidRDefault="00BF7D0D" w:rsidP="004B6C61">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7B0AF1">
              <w:rPr>
                <w:rFonts w:ascii="Times New Roman" w:hAnsi="Times New Roman" w:cs="Times New Roman" w:hint="eastAsia"/>
              </w:rPr>
              <w:t>管理员访问注册界面</w:t>
            </w:r>
          </w:p>
          <w:p w:rsidR="00BF7D0D" w:rsidRPr="00CE7EA1" w:rsidRDefault="00BF7D0D" w:rsidP="004B6C61">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sidR="00DB429F">
              <w:rPr>
                <w:rFonts w:ascii="Times New Roman" w:hAnsi="Times New Roman" w:cs="Times New Roman" w:hint="eastAsia"/>
              </w:rPr>
              <w:t>输入</w:t>
            </w:r>
            <w:r w:rsidR="00DB429F">
              <w:rPr>
                <w:rFonts w:ascii="Times New Roman" w:hAnsi="Times New Roman" w:cs="Times New Roman"/>
              </w:rPr>
              <w:t>邮箱并</w:t>
            </w:r>
            <w:r w:rsidR="00BF29C5">
              <w:rPr>
                <w:rFonts w:ascii="Times New Roman" w:hAnsi="Times New Roman" w:cs="Times New Roman" w:hint="eastAsia"/>
              </w:rPr>
              <w:t>点击获取</w:t>
            </w:r>
            <w:r w:rsidR="00BF29C5">
              <w:rPr>
                <w:rFonts w:ascii="Times New Roman" w:hAnsi="Times New Roman" w:cs="Times New Roman"/>
              </w:rPr>
              <w:t>验证码按钮</w:t>
            </w:r>
          </w:p>
          <w:p w:rsidR="00BF7D0D" w:rsidRPr="00CE7EA1" w:rsidRDefault="00BF7D0D" w:rsidP="004B6C61">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BF7D0D" w:rsidRPr="00CE7EA1" w:rsidRDefault="00BF7D0D" w:rsidP="004B6C61">
            <w:pPr>
              <w:rPr>
                <w:rFonts w:ascii="Times New Roman" w:hAnsi="Times New Roman"/>
              </w:rPr>
            </w:pPr>
            <w:r>
              <w:rPr>
                <w:rFonts w:ascii="Times New Roman" w:hAnsi="Times New Roman" w:cs="Times New Roman" w:hint="eastAsia"/>
              </w:rPr>
              <w:t>4</w:t>
            </w:r>
            <w:r>
              <w:rPr>
                <w:rFonts w:ascii="Times New Roman" w:hAnsi="Times New Roman" w:cs="Times New Roman"/>
              </w:rPr>
              <w:t>.</w:t>
            </w:r>
            <w:r w:rsidR="00DB429F">
              <w:rPr>
                <w:rFonts w:ascii="Times New Roman" w:hAnsi="Times New Roman" w:cs="Times New Roman" w:hint="eastAsia"/>
              </w:rPr>
              <w:t>系统</w:t>
            </w:r>
            <w:r w:rsidR="00DB429F">
              <w:rPr>
                <w:rFonts w:ascii="Times New Roman" w:hAnsi="Times New Roman" w:cs="Times New Roman"/>
              </w:rPr>
              <w:t>跳转到</w:t>
            </w:r>
            <w:r w:rsidR="00DB429F">
              <w:rPr>
                <w:rFonts w:ascii="Times New Roman" w:hAnsi="Times New Roman" w:cs="Times New Roman" w:hint="eastAsia"/>
              </w:rPr>
              <w:t>主页面</w:t>
            </w:r>
            <w:r w:rsidR="00DB429F">
              <w:rPr>
                <w:rFonts w:ascii="Times New Roman" w:hAnsi="Times New Roman" w:cs="Times New Roman"/>
              </w:rPr>
              <w:t>，</w:t>
            </w:r>
            <w:r w:rsidR="00DB429F">
              <w:rPr>
                <w:rFonts w:ascii="Times New Roman" w:hAnsi="Times New Roman" w:cs="Times New Roman" w:hint="eastAsia"/>
              </w:rPr>
              <w:t>并</w:t>
            </w:r>
            <w:r w:rsidR="00DB429F">
              <w:rPr>
                <w:rFonts w:ascii="Times New Roman" w:hAnsi="Times New Roman" w:cs="Times New Roman"/>
              </w:rPr>
              <w:t>向</w:t>
            </w:r>
            <w:r w:rsidR="00DB429F">
              <w:rPr>
                <w:rFonts w:ascii="Times New Roman" w:hAnsi="Times New Roman" w:cs="Times New Roman" w:hint="eastAsia"/>
              </w:rPr>
              <w:t>注册人员</w:t>
            </w:r>
            <w:r w:rsidR="00DB429F">
              <w:rPr>
                <w:rFonts w:ascii="Times New Roman" w:hAnsi="Times New Roman" w:cs="Times New Roman"/>
              </w:rPr>
              <w:t>发送注册成功</w:t>
            </w:r>
            <w:r w:rsidR="00DB429F">
              <w:rPr>
                <w:rFonts w:ascii="Times New Roman" w:hAnsi="Times New Roman" w:cs="Times New Roman" w:hint="eastAsia"/>
              </w:rPr>
              <w:t>邮件</w:t>
            </w:r>
          </w:p>
        </w:tc>
      </w:tr>
      <w:tr w:rsidR="00BF7D0D" w:rsidRPr="00CE7EA1" w:rsidTr="004B6C61">
        <w:trPr>
          <w:trHeight w:val="20"/>
        </w:trPr>
        <w:tc>
          <w:tcPr>
            <w:tcW w:w="1624" w:type="dxa"/>
          </w:tcPr>
          <w:p w:rsidR="00BF7D0D" w:rsidRPr="00FA48E2" w:rsidRDefault="00BF7D0D" w:rsidP="004B6C61">
            <w:pPr>
              <w:ind w:left="363" w:hanging="363"/>
              <w:rPr>
                <w:b/>
              </w:rPr>
            </w:pPr>
            <w:r w:rsidRPr="00FA48E2">
              <w:rPr>
                <w:b/>
              </w:rPr>
              <w:t>备选时间流</w:t>
            </w:r>
          </w:p>
        </w:tc>
        <w:tc>
          <w:tcPr>
            <w:tcW w:w="7261" w:type="dxa"/>
            <w:shd w:val="clear" w:color="auto" w:fill="auto"/>
          </w:tcPr>
          <w:p w:rsidR="00BF7D0D" w:rsidRPr="00CE7EA1" w:rsidRDefault="00045A92" w:rsidP="004B6C61">
            <w:pPr>
              <w:widowControl/>
              <w:jc w:val="left"/>
              <w:rPr>
                <w:szCs w:val="21"/>
              </w:rPr>
            </w:pPr>
            <w:r>
              <w:rPr>
                <w:rFonts w:hint="eastAsia"/>
                <w:szCs w:val="21"/>
              </w:rPr>
              <w:t>邮箱</w:t>
            </w:r>
            <w:r w:rsidR="007A62E0">
              <w:rPr>
                <w:szCs w:val="21"/>
              </w:rPr>
              <w:t>已被注册，</w:t>
            </w:r>
            <w:r w:rsidR="007A62E0">
              <w:rPr>
                <w:rFonts w:hint="eastAsia"/>
                <w:szCs w:val="21"/>
              </w:rPr>
              <w:t>验证码</w:t>
            </w:r>
            <w:r w:rsidR="007A62E0">
              <w:rPr>
                <w:szCs w:val="21"/>
              </w:rPr>
              <w:t>收不到</w:t>
            </w:r>
          </w:p>
        </w:tc>
      </w:tr>
    </w:tbl>
    <w:p w:rsidR="00BF7D0D" w:rsidRPr="00C56314" w:rsidRDefault="00BF7D0D" w:rsidP="004E6BBB"/>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776DA6" w:rsidRPr="00C56314" w:rsidRDefault="00776DA6" w:rsidP="00C56314"/>
    <w:p w:rsidR="00CA7BFF" w:rsidRDefault="00CA7BFF" w:rsidP="00CA7BFF"/>
    <w:p w:rsidR="004F67C0" w:rsidRDefault="009B2874" w:rsidP="00CA7BFF">
      <w:r>
        <w:rPr>
          <w:rFonts w:hint="eastAsia"/>
        </w:rPr>
        <w:lastRenderedPageBreak/>
        <w:t>管理员注册</w:t>
      </w:r>
      <w:r w:rsidR="00581DA1">
        <w:rPr>
          <w:rFonts w:hint="eastAsia"/>
        </w:rPr>
        <w:t>时序图</w:t>
      </w:r>
      <w:r w:rsidR="00581DA1">
        <w:t>如图</w:t>
      </w:r>
      <w:r w:rsidR="00581DA1">
        <w:t>3.8</w:t>
      </w:r>
      <w:r w:rsidR="00581DA1">
        <w:rPr>
          <w:rFonts w:hint="eastAsia"/>
        </w:rPr>
        <w:t>所示</w:t>
      </w:r>
    </w:p>
    <w:p w:rsidR="00C2641C" w:rsidRDefault="00D3681C" w:rsidP="00C2641C">
      <w:pPr>
        <w:jc w:val="center"/>
      </w:pPr>
      <w:r w:rsidRPr="00C2641C">
        <w:object w:dxaOrig="8400" w:dyaOrig="6901">
          <v:shape id="_x0000_i1037" type="#_x0000_t75" style="width:342.15pt;height:263.8pt" o:ole="">
            <v:imagedata r:id="rId33" o:title=""/>
          </v:shape>
          <o:OLEObject Type="Embed" ProgID="Visio.Drawing.15" ShapeID="_x0000_i1037" DrawAspect="Content" ObjectID="_1619272875" r:id="rId34"/>
        </w:object>
      </w:r>
    </w:p>
    <w:p w:rsidR="00C2641C" w:rsidRDefault="00C2641C" w:rsidP="00C2641C">
      <w:pPr>
        <w:jc w:val="center"/>
      </w:pPr>
      <w:r>
        <w:rPr>
          <w:rFonts w:hint="eastAsia"/>
        </w:rPr>
        <w:t>图</w:t>
      </w:r>
      <w:r>
        <w:rPr>
          <w:rFonts w:hint="eastAsia"/>
        </w:rPr>
        <w:t>3</w:t>
      </w:r>
      <w:r>
        <w:t>.8</w:t>
      </w:r>
    </w:p>
    <w:p w:rsidR="00C8416E" w:rsidRDefault="00C8416E" w:rsidP="00C8416E">
      <w:r>
        <w:rPr>
          <w:rFonts w:hint="eastAsia"/>
        </w:rPr>
        <w:t>管理员注册</w:t>
      </w:r>
      <w:r w:rsidR="0082077C">
        <w:rPr>
          <w:rFonts w:hint="eastAsia"/>
        </w:rPr>
        <w:t>活动图</w:t>
      </w:r>
      <w:r w:rsidR="0082077C">
        <w:t>如</w:t>
      </w:r>
      <w:r w:rsidR="006B39FF">
        <w:t>图</w:t>
      </w:r>
      <w:r w:rsidR="006B39FF">
        <w:t>3.9</w:t>
      </w:r>
      <w:r w:rsidR="006B39FF">
        <w:rPr>
          <w:rFonts w:hint="eastAsia"/>
        </w:rPr>
        <w:t>所示</w:t>
      </w:r>
    </w:p>
    <w:p w:rsidR="00D87289" w:rsidRDefault="00D3681C" w:rsidP="000D39EE">
      <w:pPr>
        <w:jc w:val="center"/>
      </w:pPr>
      <w:r w:rsidRPr="000D39EE">
        <w:object w:dxaOrig="7188" w:dyaOrig="11904">
          <v:shape id="_x0000_i1038" type="#_x0000_t75" style="width:5in;height:354.25pt" o:ole="">
            <v:imagedata r:id="rId35" o:title=""/>
          </v:shape>
          <o:OLEObject Type="Embed" ProgID="Visio.Drawing.15" ShapeID="_x0000_i1038" DrawAspect="Content" ObjectID="_1619272876" r:id="rId36"/>
        </w:object>
      </w:r>
    </w:p>
    <w:p w:rsidR="00D3681C" w:rsidRDefault="00D3681C" w:rsidP="000D39EE">
      <w:pPr>
        <w:jc w:val="center"/>
      </w:pPr>
      <w:r>
        <w:rPr>
          <w:rFonts w:hint="eastAsia"/>
        </w:rPr>
        <w:t>图</w:t>
      </w:r>
      <w:r>
        <w:rPr>
          <w:rFonts w:hint="eastAsia"/>
        </w:rPr>
        <w:t>3</w:t>
      </w:r>
      <w:r>
        <w:t>.9</w:t>
      </w:r>
    </w:p>
    <w:p w:rsidR="00DB3527" w:rsidRDefault="003C6D90" w:rsidP="003C6D90">
      <w:r>
        <w:rPr>
          <w:rFonts w:hint="eastAsia"/>
        </w:rPr>
        <w:t>管理员</w:t>
      </w:r>
      <w:r>
        <w:t>注册</w:t>
      </w:r>
      <w:r w:rsidR="00F15C23">
        <w:rPr>
          <w:rFonts w:hint="eastAsia"/>
        </w:rPr>
        <w:t>界面</w:t>
      </w:r>
      <w:r w:rsidR="00813063">
        <w:t>如</w:t>
      </w:r>
      <w:r w:rsidR="00813063">
        <w:rPr>
          <w:rFonts w:hint="eastAsia"/>
        </w:rPr>
        <w:t>图</w:t>
      </w:r>
      <w:r w:rsidR="00813063">
        <w:rPr>
          <w:rFonts w:hint="eastAsia"/>
        </w:rPr>
        <w:t>3</w:t>
      </w:r>
      <w:r w:rsidR="00813063">
        <w:t>.10</w:t>
      </w:r>
      <w:r w:rsidR="00B9527C">
        <w:rPr>
          <w:rFonts w:hint="eastAsia"/>
        </w:rPr>
        <w:t>所示</w:t>
      </w:r>
    </w:p>
    <w:p w:rsidR="0079412A" w:rsidRDefault="0079412A" w:rsidP="0079412A">
      <w:pPr>
        <w:jc w:val="center"/>
      </w:pPr>
      <w:r>
        <w:rPr>
          <w:noProof/>
        </w:rPr>
        <w:lastRenderedPageBreak/>
        <w:drawing>
          <wp:inline distT="0" distB="0" distL="0" distR="0" wp14:anchorId="169F7AC5" wp14:editId="3AD2DC58">
            <wp:extent cx="6120130" cy="33026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3302635"/>
                    </a:xfrm>
                    <a:prstGeom prst="rect">
                      <a:avLst/>
                    </a:prstGeom>
                  </pic:spPr>
                </pic:pic>
              </a:graphicData>
            </a:graphic>
          </wp:inline>
        </w:drawing>
      </w:r>
    </w:p>
    <w:p w:rsidR="0079412A" w:rsidRDefault="0079412A" w:rsidP="0079412A">
      <w:pPr>
        <w:jc w:val="center"/>
      </w:pPr>
      <w:r>
        <w:rPr>
          <w:rFonts w:hint="eastAsia"/>
        </w:rPr>
        <w:t>图</w:t>
      </w:r>
      <w:r>
        <w:rPr>
          <w:rFonts w:hint="eastAsia"/>
        </w:rPr>
        <w:t>3</w:t>
      </w:r>
      <w:r>
        <w:t>.10</w:t>
      </w:r>
    </w:p>
    <w:p w:rsidR="000D20ED" w:rsidRDefault="000D20ED" w:rsidP="0079412A"/>
    <w:p w:rsidR="000D20ED" w:rsidRDefault="000D20ED" w:rsidP="0079412A"/>
    <w:p w:rsidR="0079412A" w:rsidRDefault="00C56197" w:rsidP="0079412A">
      <w:r>
        <w:rPr>
          <w:rFonts w:hint="eastAsia"/>
        </w:rPr>
        <w:t>管理员注册</w:t>
      </w:r>
      <w:r w:rsidR="005738DE">
        <w:rPr>
          <w:rFonts w:hint="eastAsia"/>
        </w:rPr>
        <w:t>主要代码</w:t>
      </w:r>
    </w:p>
    <w:p w:rsidR="000D20ED" w:rsidRDefault="000D20ED" w:rsidP="0079412A"/>
    <w:p w:rsidR="000D20ED" w:rsidRPr="00FC1D44" w:rsidRDefault="000D20ED" w:rsidP="00FC1D44">
      <w:r w:rsidRPr="00FC1D44">
        <w:rPr>
          <w:rFonts w:hint="eastAsia"/>
        </w:rPr>
        <w:t>@PostMapping("getCode")</w:t>
      </w:r>
      <w:r w:rsidRPr="00FC1D44">
        <w:rPr>
          <w:rFonts w:hint="eastAsia"/>
        </w:rPr>
        <w:br/>
        <w:t>ResponseMessage getCode(Email email) {</w:t>
      </w:r>
      <w:r w:rsidRPr="00FC1D44">
        <w:rPr>
          <w:rFonts w:hint="eastAsia"/>
        </w:rPr>
        <w:br/>
        <w:t xml:space="preserve">    try {</w:t>
      </w:r>
      <w:r w:rsidRPr="00FC1D44">
        <w:rPr>
          <w:rFonts w:hint="eastAsia"/>
        </w:rPr>
        <w:br/>
        <w:t xml:space="preserve">        activityService.chekEmail(email);</w:t>
      </w:r>
      <w:r w:rsidRPr="00FC1D44">
        <w:rPr>
          <w:rFonts w:hint="eastAsia"/>
        </w:rPr>
        <w:br/>
        <w:t xml:space="preserve">    } catch (DefineException e) {</w:t>
      </w:r>
      <w:r w:rsidRPr="00FC1D44">
        <w:rPr>
          <w:rFonts w:hint="eastAsia"/>
        </w:rPr>
        <w:br/>
        <w:t xml:space="preserve">        return Result.error(e.getErrorCode(), e.getMessage());</w:t>
      </w:r>
      <w:r w:rsidRPr="00FC1D44">
        <w:rPr>
          <w:rFonts w:hint="eastAsia"/>
        </w:rPr>
        <w:br/>
        <w:t xml:space="preserve">    }</w:t>
      </w:r>
      <w:r w:rsidRPr="00FC1D44">
        <w:rPr>
          <w:rFonts w:hint="eastAsia"/>
        </w:rPr>
        <w:br/>
      </w:r>
      <w:r w:rsidRPr="00FC1D44">
        <w:rPr>
          <w:rFonts w:hint="eastAsia"/>
        </w:rPr>
        <w:br/>
        <w:t xml:space="preserve">    email.setType("1");</w:t>
      </w:r>
      <w:r w:rsidRPr="00FC1D44">
        <w:rPr>
          <w:rFonts w:hint="eastAsia"/>
        </w:rPr>
        <w:br/>
        <w:t xml:space="preserve">    try {</w:t>
      </w:r>
      <w:r w:rsidRPr="00FC1D44">
        <w:rPr>
          <w:rFonts w:hint="eastAsia"/>
        </w:rPr>
        <w:br/>
        <w:t xml:space="preserve">        rabbitTemplate.convertAndSend("email", email);</w:t>
      </w:r>
      <w:r w:rsidRPr="00FC1D44">
        <w:rPr>
          <w:rFonts w:hint="eastAsia"/>
        </w:rPr>
        <w:br/>
        <w:t xml:space="preserve">    } catch (Exception e) {</w:t>
      </w:r>
      <w:r w:rsidRPr="00FC1D44">
        <w:rPr>
          <w:rFonts w:hint="eastAsia"/>
        </w:rPr>
        <w:br/>
        <w:t xml:space="preserve">        return Result.error();</w:t>
      </w:r>
      <w:r w:rsidRPr="00FC1D44">
        <w:rPr>
          <w:rFonts w:hint="eastAsia"/>
        </w:rPr>
        <w:br/>
        <w:t xml:space="preserve">    }</w:t>
      </w:r>
      <w:r w:rsidRPr="00FC1D44">
        <w:rPr>
          <w:rFonts w:hint="eastAsia"/>
        </w:rPr>
        <w:br/>
        <w:t xml:space="preserve">    return Result.</w:t>
      </w:r>
      <w:r w:rsidR="005B6DF1" w:rsidRPr="00FC1D44">
        <w:rPr>
          <w:rFonts w:hint="eastAsia"/>
        </w:rPr>
        <w:t>succes</w:t>
      </w:r>
      <w:r w:rsidR="00DD1145" w:rsidRPr="00FC1D44">
        <w:t>s</w:t>
      </w:r>
      <w:r w:rsidRPr="00FC1D44">
        <w:rPr>
          <w:rFonts w:hint="eastAsia"/>
        </w:rPr>
        <w:t>();</w:t>
      </w:r>
      <w:r w:rsidRPr="00FC1D44">
        <w:rPr>
          <w:rFonts w:hint="eastAsia"/>
        </w:rPr>
        <w:br/>
        <w:t>}</w:t>
      </w:r>
    </w:p>
    <w:p w:rsidR="003E019E" w:rsidRDefault="003E019E" w:rsidP="0079412A"/>
    <w:p w:rsidR="005E2A2B" w:rsidRDefault="005E2A2B" w:rsidP="0079412A"/>
    <w:p w:rsidR="005E2A2B" w:rsidRDefault="005E2A2B" w:rsidP="0079412A"/>
    <w:p w:rsidR="005E2A2B" w:rsidRDefault="005E2A2B" w:rsidP="0079412A"/>
    <w:p w:rsidR="005E2A2B" w:rsidRDefault="005E2A2B" w:rsidP="0079412A"/>
    <w:p w:rsidR="005E2A2B" w:rsidRDefault="005E2A2B" w:rsidP="0079412A"/>
    <w:p w:rsidR="005E2A2B" w:rsidRDefault="00272813" w:rsidP="00272813">
      <w:pPr>
        <w:pStyle w:val="4"/>
      </w:pPr>
      <w:r>
        <w:rPr>
          <w:rFonts w:hint="eastAsia"/>
        </w:rPr>
        <w:lastRenderedPageBreak/>
        <w:t>3</w:t>
      </w:r>
      <w:r>
        <w:t>.1.1.3</w:t>
      </w:r>
      <w:r>
        <w:rPr>
          <w:rFonts w:hint="eastAsia"/>
        </w:rPr>
        <w:t>管理员</w:t>
      </w:r>
      <w:r>
        <w:t>找回密码</w:t>
      </w:r>
    </w:p>
    <w:p w:rsidR="00864F5C" w:rsidRDefault="00864F5C" w:rsidP="0061772E">
      <w:pPr>
        <w:ind w:firstLine="480"/>
      </w:pPr>
      <w:r>
        <w:rPr>
          <w:rFonts w:hint="eastAsia"/>
        </w:rPr>
        <w:t>管理员</w:t>
      </w:r>
      <w:r w:rsidR="00EC5595">
        <w:t>可以通过注册时的邮箱</w:t>
      </w:r>
      <w:r w:rsidR="00EC5595">
        <w:rPr>
          <w:rFonts w:hint="eastAsia"/>
        </w:rPr>
        <w:t>来实现</w:t>
      </w:r>
      <w:r w:rsidR="00EC5595">
        <w:t>找回自己的密码</w:t>
      </w:r>
      <w:r w:rsidR="00ED1B70">
        <w:rPr>
          <w:rFonts w:hint="eastAsia"/>
        </w:rPr>
        <w:t>。</w:t>
      </w:r>
    </w:p>
    <w:p w:rsidR="0061772E" w:rsidRDefault="0061772E" w:rsidP="0061772E"/>
    <w:p w:rsidR="0061772E" w:rsidRDefault="0061772E" w:rsidP="0061772E">
      <w:r>
        <w:rPr>
          <w:rFonts w:hint="eastAsia"/>
        </w:rPr>
        <w:t>管理员</w:t>
      </w:r>
      <w:r>
        <w:t>找回密码用例图</w:t>
      </w:r>
      <w:r w:rsidR="00DD1F55">
        <w:rPr>
          <w:rFonts w:hint="eastAsia"/>
        </w:rPr>
        <w:t>如图</w:t>
      </w:r>
      <w:r w:rsidR="0030718B">
        <w:rPr>
          <w:rFonts w:hint="eastAsia"/>
        </w:rPr>
        <w:t>3</w:t>
      </w:r>
      <w:r w:rsidR="0030718B">
        <w:t>.11</w:t>
      </w:r>
      <w:r w:rsidR="0030718B">
        <w:rPr>
          <w:rFonts w:hint="eastAsia"/>
        </w:rPr>
        <w:t>所示</w:t>
      </w:r>
    </w:p>
    <w:p w:rsidR="00F2084E" w:rsidRDefault="00F2084E" w:rsidP="0061772E"/>
    <w:p w:rsidR="004A49C0" w:rsidRDefault="00F2084E" w:rsidP="00F2084E">
      <w:pPr>
        <w:jc w:val="center"/>
      </w:pPr>
      <w:r w:rsidRPr="00F2084E">
        <w:object w:dxaOrig="5881" w:dyaOrig="2616">
          <v:shape id="_x0000_i1039" type="#_x0000_t75" style="width:294.35pt;height:131.9pt" o:ole="">
            <v:imagedata r:id="rId38" o:title=""/>
          </v:shape>
          <o:OLEObject Type="Embed" ProgID="Visio.Drawing.15" ShapeID="_x0000_i1039" DrawAspect="Content" ObjectID="_1619272877" r:id="rId39"/>
        </w:object>
      </w:r>
    </w:p>
    <w:p w:rsidR="008C5F49" w:rsidRDefault="008C5F49" w:rsidP="00F2084E">
      <w:pPr>
        <w:jc w:val="center"/>
      </w:pPr>
      <w:r>
        <w:rPr>
          <w:rFonts w:hint="eastAsia"/>
        </w:rPr>
        <w:t>图</w:t>
      </w:r>
      <w:r>
        <w:rPr>
          <w:rFonts w:hint="eastAsia"/>
        </w:rPr>
        <w:t>3.11</w:t>
      </w:r>
    </w:p>
    <w:p w:rsidR="008C5F49" w:rsidRDefault="008C5F49" w:rsidP="008C5F49"/>
    <w:p w:rsidR="00D16C28" w:rsidRDefault="00D16C28" w:rsidP="008C5F49"/>
    <w:p w:rsidR="00D16C28" w:rsidRDefault="00D16C28" w:rsidP="008C5F49"/>
    <w:p w:rsidR="00D82D16" w:rsidRDefault="00D82D16" w:rsidP="008C5F49">
      <w:r>
        <w:rPr>
          <w:rFonts w:hint="eastAsia"/>
        </w:rPr>
        <w:t>管理员</w:t>
      </w:r>
      <w:r w:rsidR="00E40841">
        <w:rPr>
          <w:rFonts w:hint="eastAsia"/>
        </w:rPr>
        <w:t>找回密码</w:t>
      </w:r>
      <w:r w:rsidR="00CC005B">
        <w:rPr>
          <w:rFonts w:hint="eastAsia"/>
        </w:rPr>
        <w:t>用例说明如</w:t>
      </w:r>
      <w:r w:rsidR="00CC005B">
        <w:t>表</w:t>
      </w:r>
      <w:r w:rsidR="00CC005B">
        <w:t>3</w:t>
      </w:r>
      <w:r w:rsidR="00CC005B">
        <w:rPr>
          <w:rFonts w:hint="eastAsia"/>
        </w:rPr>
        <w:t>.3</w:t>
      </w:r>
      <w:r w:rsidR="00CC005B">
        <w:rPr>
          <w:rFonts w:hint="eastAsia"/>
        </w:rPr>
        <w:t>所示</w:t>
      </w:r>
    </w:p>
    <w:p w:rsidR="00D16C28" w:rsidRDefault="00D16C28" w:rsidP="008C5F49"/>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D16C28" w:rsidRPr="00CE7EA1" w:rsidTr="008252B0">
        <w:trPr>
          <w:trHeight w:val="20"/>
        </w:trPr>
        <w:tc>
          <w:tcPr>
            <w:tcW w:w="1624" w:type="dxa"/>
          </w:tcPr>
          <w:p w:rsidR="00D16C28" w:rsidRPr="00FA48E2" w:rsidRDefault="00D16C28" w:rsidP="008252B0">
            <w:pPr>
              <w:ind w:left="363" w:hanging="363"/>
              <w:rPr>
                <w:b/>
              </w:rPr>
            </w:pPr>
            <w:r>
              <w:rPr>
                <w:b/>
              </w:rPr>
              <w:t>用例</w:t>
            </w:r>
            <w:r>
              <w:rPr>
                <w:rFonts w:hint="eastAsia"/>
                <w:b/>
              </w:rPr>
              <w:t>编号</w:t>
            </w:r>
          </w:p>
        </w:tc>
        <w:tc>
          <w:tcPr>
            <w:tcW w:w="7261" w:type="dxa"/>
            <w:shd w:val="clear" w:color="auto" w:fill="auto"/>
          </w:tcPr>
          <w:p w:rsidR="00D16C28" w:rsidRPr="00CE7EA1" w:rsidRDefault="00D16C28" w:rsidP="00BB3B27">
            <w:pPr>
              <w:widowControl/>
              <w:jc w:val="left"/>
              <w:rPr>
                <w:szCs w:val="21"/>
              </w:rPr>
            </w:pPr>
            <w:r>
              <w:rPr>
                <w:szCs w:val="21"/>
              </w:rPr>
              <w:t>00</w:t>
            </w:r>
            <w:r w:rsidR="00BB3B27">
              <w:rPr>
                <w:szCs w:val="21"/>
              </w:rPr>
              <w:t>3</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用例名称</w:t>
            </w:r>
          </w:p>
        </w:tc>
        <w:tc>
          <w:tcPr>
            <w:tcW w:w="7261" w:type="dxa"/>
            <w:shd w:val="clear" w:color="auto" w:fill="auto"/>
          </w:tcPr>
          <w:p w:rsidR="00D16C28" w:rsidRPr="00CE7EA1" w:rsidRDefault="00D16C28" w:rsidP="008252B0">
            <w:pPr>
              <w:widowControl/>
              <w:jc w:val="left"/>
              <w:rPr>
                <w:szCs w:val="21"/>
              </w:rPr>
            </w:pPr>
            <w:r>
              <w:rPr>
                <w:rFonts w:hint="eastAsia"/>
                <w:szCs w:val="21"/>
              </w:rPr>
              <w:t>管理员注册</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参与者</w:t>
            </w:r>
          </w:p>
        </w:tc>
        <w:tc>
          <w:tcPr>
            <w:tcW w:w="7261" w:type="dxa"/>
            <w:shd w:val="clear" w:color="auto" w:fill="auto"/>
          </w:tcPr>
          <w:p w:rsidR="00D16C28" w:rsidRPr="00CE7EA1" w:rsidRDefault="00D16C28" w:rsidP="008252B0">
            <w:pPr>
              <w:widowControl/>
              <w:jc w:val="left"/>
              <w:rPr>
                <w:szCs w:val="21"/>
              </w:rPr>
            </w:pPr>
            <w:r>
              <w:rPr>
                <w:rFonts w:hint="eastAsia"/>
                <w:szCs w:val="21"/>
              </w:rPr>
              <w:t>管理员</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前置条件</w:t>
            </w:r>
          </w:p>
        </w:tc>
        <w:tc>
          <w:tcPr>
            <w:tcW w:w="7261" w:type="dxa"/>
            <w:shd w:val="clear" w:color="auto" w:fill="auto"/>
          </w:tcPr>
          <w:p w:rsidR="00D16C28" w:rsidRPr="00CE7EA1" w:rsidRDefault="00D16C28" w:rsidP="008252B0">
            <w:pPr>
              <w:widowControl/>
              <w:jc w:val="left"/>
              <w:rPr>
                <w:szCs w:val="21"/>
              </w:rPr>
            </w:pPr>
            <w:r>
              <w:rPr>
                <w:rFonts w:hint="eastAsia"/>
                <w:szCs w:val="21"/>
              </w:rPr>
              <w:t>公司</w:t>
            </w:r>
            <w:r>
              <w:rPr>
                <w:szCs w:val="21"/>
              </w:rPr>
              <w:t>内部</w:t>
            </w:r>
            <w:r>
              <w:rPr>
                <w:rFonts w:hint="eastAsia"/>
                <w:szCs w:val="21"/>
              </w:rPr>
              <w:t>人员使用</w:t>
            </w:r>
            <w:r>
              <w:rPr>
                <w:szCs w:val="21"/>
              </w:rPr>
              <w:t>邮箱注册</w:t>
            </w:r>
            <w:r>
              <w:rPr>
                <w:rFonts w:hint="eastAsia"/>
                <w:szCs w:val="21"/>
              </w:rPr>
              <w:t>后台系统</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后置条件</w:t>
            </w:r>
          </w:p>
        </w:tc>
        <w:tc>
          <w:tcPr>
            <w:tcW w:w="7261" w:type="dxa"/>
            <w:shd w:val="clear" w:color="auto" w:fill="auto"/>
          </w:tcPr>
          <w:p w:rsidR="00D16C28" w:rsidRPr="00CE7EA1" w:rsidRDefault="00D16C28" w:rsidP="008252B0">
            <w:pPr>
              <w:widowControl/>
              <w:jc w:val="left"/>
              <w:rPr>
                <w:szCs w:val="21"/>
              </w:rPr>
            </w:pPr>
            <w:r>
              <w:rPr>
                <w:rFonts w:hint="eastAsia"/>
                <w:szCs w:val="21"/>
              </w:rPr>
              <w:t>注册成功</w:t>
            </w:r>
            <w:r>
              <w:rPr>
                <w:szCs w:val="21"/>
              </w:rPr>
              <w:t>跳转到主界面，发送</w:t>
            </w:r>
            <w:r>
              <w:rPr>
                <w:rFonts w:hint="eastAsia"/>
                <w:szCs w:val="21"/>
              </w:rPr>
              <w:t>注册</w:t>
            </w:r>
            <w:r>
              <w:rPr>
                <w:szCs w:val="21"/>
              </w:rPr>
              <w:t>成功</w:t>
            </w:r>
            <w:r>
              <w:rPr>
                <w:rFonts w:hint="eastAsia"/>
                <w:szCs w:val="21"/>
              </w:rPr>
              <w:t>邮件</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用例概述</w:t>
            </w:r>
          </w:p>
        </w:tc>
        <w:tc>
          <w:tcPr>
            <w:tcW w:w="7261" w:type="dxa"/>
            <w:shd w:val="clear" w:color="auto" w:fill="auto"/>
          </w:tcPr>
          <w:p w:rsidR="00D16C28" w:rsidRPr="00CE7EA1" w:rsidRDefault="00D16C28" w:rsidP="008252B0">
            <w:pPr>
              <w:widowControl/>
              <w:jc w:val="left"/>
              <w:rPr>
                <w:szCs w:val="21"/>
              </w:rPr>
            </w:pPr>
            <w:r>
              <w:rPr>
                <w:rFonts w:hint="eastAsia"/>
                <w:szCs w:val="21"/>
              </w:rPr>
              <w:t>管理员使用</w:t>
            </w:r>
            <w:r>
              <w:rPr>
                <w:szCs w:val="21"/>
              </w:rPr>
              <w:t>邮箱</w:t>
            </w:r>
            <w:r>
              <w:rPr>
                <w:rFonts w:hint="eastAsia"/>
                <w:szCs w:val="21"/>
              </w:rPr>
              <w:t>获取</w:t>
            </w:r>
            <w:r>
              <w:rPr>
                <w:szCs w:val="21"/>
              </w:rPr>
              <w:t>注册验证码</w:t>
            </w:r>
            <w:r>
              <w:rPr>
                <w:rFonts w:hint="eastAsia"/>
                <w:szCs w:val="21"/>
              </w:rPr>
              <w:t>注册</w:t>
            </w:r>
            <w:r>
              <w:rPr>
                <w:szCs w:val="21"/>
              </w:rPr>
              <w:t>本系统</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基本时间流</w:t>
            </w:r>
          </w:p>
        </w:tc>
        <w:tc>
          <w:tcPr>
            <w:tcW w:w="7261" w:type="dxa"/>
            <w:shd w:val="clear" w:color="auto" w:fill="auto"/>
          </w:tcPr>
          <w:p w:rsidR="00D16C28" w:rsidRPr="00CE7EA1" w:rsidRDefault="00D16C28" w:rsidP="008252B0">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访问注册界面</w:t>
            </w:r>
          </w:p>
          <w:p w:rsidR="00D16C28" w:rsidRPr="00CE7EA1" w:rsidRDefault="00D16C28" w:rsidP="008252B0">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w:t>
            </w:r>
            <w:r>
              <w:rPr>
                <w:rFonts w:ascii="Times New Roman" w:hAnsi="Times New Roman" w:cs="Times New Roman" w:hint="eastAsia"/>
              </w:rPr>
              <w:t>输入</w:t>
            </w:r>
            <w:r>
              <w:rPr>
                <w:rFonts w:ascii="Times New Roman" w:hAnsi="Times New Roman" w:cs="Times New Roman"/>
              </w:rPr>
              <w:t>邮箱并</w:t>
            </w:r>
            <w:r>
              <w:rPr>
                <w:rFonts w:ascii="Times New Roman" w:hAnsi="Times New Roman" w:cs="Times New Roman" w:hint="eastAsia"/>
              </w:rPr>
              <w:t>点击获取</w:t>
            </w:r>
            <w:r>
              <w:rPr>
                <w:rFonts w:ascii="Times New Roman" w:hAnsi="Times New Roman" w:cs="Times New Roman"/>
              </w:rPr>
              <w:t>验证码按钮</w:t>
            </w:r>
          </w:p>
          <w:p w:rsidR="00D16C28" w:rsidRPr="00CE7EA1" w:rsidRDefault="00D16C28" w:rsidP="008252B0">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Pr="00CE7EA1">
              <w:rPr>
                <w:rFonts w:ascii="Times New Roman" w:hAnsi="Times New Roman" w:cs="Times New Roman" w:hint="eastAsia"/>
              </w:rPr>
              <w:t>点击提交。</w:t>
            </w:r>
          </w:p>
          <w:p w:rsidR="00D16C28" w:rsidRPr="00CE7EA1" w:rsidRDefault="00D16C28" w:rsidP="008252B0">
            <w:pPr>
              <w:rPr>
                <w:rFonts w:ascii="Times New Roman" w:hAnsi="Times New Roman"/>
              </w:rPr>
            </w:pPr>
            <w:r>
              <w:rPr>
                <w:rFonts w:ascii="Times New Roman" w:hAnsi="Times New Roman" w:cs="Times New Roman" w:hint="eastAsia"/>
              </w:rPr>
              <w:t>4</w:t>
            </w:r>
            <w:r>
              <w:rPr>
                <w:rFonts w:ascii="Times New Roman" w:hAnsi="Times New Roman" w:cs="Times New Roman"/>
              </w:rPr>
              <w:t>.</w:t>
            </w:r>
            <w:r>
              <w:rPr>
                <w:rFonts w:ascii="Times New Roman" w:hAnsi="Times New Roman" w:cs="Times New Roman" w:hint="eastAsia"/>
              </w:rPr>
              <w:t>系统</w:t>
            </w:r>
            <w:r>
              <w:rPr>
                <w:rFonts w:ascii="Times New Roman" w:hAnsi="Times New Roman" w:cs="Times New Roman"/>
              </w:rPr>
              <w:t>跳转到</w:t>
            </w:r>
            <w:r>
              <w:rPr>
                <w:rFonts w:ascii="Times New Roman" w:hAnsi="Times New Roman" w:cs="Times New Roman" w:hint="eastAsia"/>
              </w:rPr>
              <w:t>主页面</w:t>
            </w:r>
            <w:r>
              <w:rPr>
                <w:rFonts w:ascii="Times New Roman" w:hAnsi="Times New Roman" w:cs="Times New Roman"/>
              </w:rPr>
              <w:t>，</w:t>
            </w:r>
            <w:r>
              <w:rPr>
                <w:rFonts w:ascii="Times New Roman" w:hAnsi="Times New Roman" w:cs="Times New Roman" w:hint="eastAsia"/>
              </w:rPr>
              <w:t>并</w:t>
            </w:r>
            <w:r>
              <w:rPr>
                <w:rFonts w:ascii="Times New Roman" w:hAnsi="Times New Roman" w:cs="Times New Roman"/>
              </w:rPr>
              <w:t>向</w:t>
            </w:r>
            <w:r>
              <w:rPr>
                <w:rFonts w:ascii="Times New Roman" w:hAnsi="Times New Roman" w:cs="Times New Roman" w:hint="eastAsia"/>
              </w:rPr>
              <w:t>注册人员</w:t>
            </w:r>
            <w:r>
              <w:rPr>
                <w:rFonts w:ascii="Times New Roman" w:hAnsi="Times New Roman" w:cs="Times New Roman"/>
              </w:rPr>
              <w:t>发送注册成功</w:t>
            </w:r>
            <w:r>
              <w:rPr>
                <w:rFonts w:ascii="Times New Roman" w:hAnsi="Times New Roman" w:cs="Times New Roman" w:hint="eastAsia"/>
              </w:rPr>
              <w:t>邮件</w:t>
            </w:r>
          </w:p>
        </w:tc>
      </w:tr>
      <w:tr w:rsidR="00D16C28" w:rsidRPr="00CE7EA1" w:rsidTr="008252B0">
        <w:trPr>
          <w:trHeight w:val="20"/>
        </w:trPr>
        <w:tc>
          <w:tcPr>
            <w:tcW w:w="1624" w:type="dxa"/>
          </w:tcPr>
          <w:p w:rsidR="00D16C28" w:rsidRPr="00FA48E2" w:rsidRDefault="00D16C28" w:rsidP="008252B0">
            <w:pPr>
              <w:ind w:left="363" w:hanging="363"/>
              <w:rPr>
                <w:b/>
              </w:rPr>
            </w:pPr>
            <w:r w:rsidRPr="00FA48E2">
              <w:rPr>
                <w:b/>
              </w:rPr>
              <w:t>备选时间流</w:t>
            </w:r>
          </w:p>
        </w:tc>
        <w:tc>
          <w:tcPr>
            <w:tcW w:w="7261" w:type="dxa"/>
            <w:shd w:val="clear" w:color="auto" w:fill="auto"/>
          </w:tcPr>
          <w:p w:rsidR="00D16C28" w:rsidRPr="00CE7EA1" w:rsidRDefault="00D16C28" w:rsidP="008252B0">
            <w:pPr>
              <w:widowControl/>
              <w:jc w:val="left"/>
              <w:rPr>
                <w:szCs w:val="21"/>
              </w:rPr>
            </w:pPr>
            <w:r>
              <w:rPr>
                <w:rFonts w:hint="eastAsia"/>
                <w:szCs w:val="21"/>
              </w:rPr>
              <w:t>邮箱</w:t>
            </w:r>
            <w:r>
              <w:rPr>
                <w:szCs w:val="21"/>
              </w:rPr>
              <w:t>已被注册，</w:t>
            </w:r>
            <w:r>
              <w:rPr>
                <w:rFonts w:hint="eastAsia"/>
                <w:szCs w:val="21"/>
              </w:rPr>
              <w:t>验证码</w:t>
            </w:r>
            <w:r>
              <w:rPr>
                <w:szCs w:val="21"/>
              </w:rPr>
              <w:t>收不到</w:t>
            </w:r>
          </w:p>
        </w:tc>
      </w:tr>
    </w:tbl>
    <w:p w:rsidR="00D041C8" w:rsidRDefault="00D041C8" w:rsidP="008C5F49"/>
    <w:p w:rsidR="00D73230" w:rsidRDefault="00D73230"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p w:rsidR="006C3806" w:rsidRDefault="006C3806" w:rsidP="008C5F49">
      <w:r>
        <w:rPr>
          <w:rFonts w:hint="eastAsia"/>
        </w:rPr>
        <w:lastRenderedPageBreak/>
        <w:t>管理员找回密码</w:t>
      </w:r>
      <w:r w:rsidR="009716DA">
        <w:rPr>
          <w:rFonts w:hint="eastAsia"/>
        </w:rPr>
        <w:t>时序图</w:t>
      </w:r>
      <w:r w:rsidR="009716DA">
        <w:t>如图</w:t>
      </w:r>
      <w:r w:rsidR="00782262">
        <w:rPr>
          <w:rFonts w:hint="eastAsia"/>
        </w:rPr>
        <w:t>3</w:t>
      </w:r>
      <w:r w:rsidR="00782262">
        <w:t>.12</w:t>
      </w:r>
      <w:r w:rsidR="00782262">
        <w:rPr>
          <w:rFonts w:hint="eastAsia"/>
        </w:rPr>
        <w:t>所示</w:t>
      </w:r>
    </w:p>
    <w:p w:rsidR="002A1854" w:rsidRDefault="00032B70" w:rsidP="007F19EF">
      <w:pPr>
        <w:jc w:val="center"/>
      </w:pPr>
      <w:r w:rsidRPr="007F19EF">
        <w:object w:dxaOrig="8400" w:dyaOrig="6901">
          <v:shape id="_x0000_i1040" type="#_x0000_t75" style="width:419.9pt;height:293.75pt" o:ole="">
            <v:imagedata r:id="rId40" o:title=""/>
          </v:shape>
          <o:OLEObject Type="Embed" ProgID="Visio.Drawing.15" ShapeID="_x0000_i1040" DrawAspect="Content" ObjectID="_1619272878" r:id="rId41"/>
        </w:object>
      </w:r>
    </w:p>
    <w:p w:rsidR="007F19EF" w:rsidRDefault="007F19EF" w:rsidP="007F19EF">
      <w:pPr>
        <w:jc w:val="center"/>
      </w:pPr>
      <w:r>
        <w:rPr>
          <w:rFonts w:hint="eastAsia"/>
        </w:rPr>
        <w:t>图</w:t>
      </w:r>
      <w:r>
        <w:rPr>
          <w:rFonts w:hint="eastAsia"/>
        </w:rPr>
        <w:t>3</w:t>
      </w:r>
      <w:r>
        <w:t>.12</w:t>
      </w:r>
    </w:p>
    <w:p w:rsidR="007F19EF" w:rsidRDefault="007F19EF" w:rsidP="007F19EF">
      <w:r>
        <w:rPr>
          <w:rFonts w:hint="eastAsia"/>
        </w:rPr>
        <w:t>管理员找回密码</w:t>
      </w:r>
      <w:r w:rsidR="00593EB0">
        <w:rPr>
          <w:rFonts w:hint="eastAsia"/>
        </w:rPr>
        <w:t>活动图如图</w:t>
      </w:r>
      <w:r w:rsidR="00593EB0">
        <w:rPr>
          <w:rFonts w:hint="eastAsia"/>
        </w:rPr>
        <w:t>3</w:t>
      </w:r>
      <w:r w:rsidR="00593EB0">
        <w:t>.13</w:t>
      </w:r>
      <w:r w:rsidR="00593EB0">
        <w:rPr>
          <w:rFonts w:hint="eastAsia"/>
        </w:rPr>
        <w:t>所示</w:t>
      </w:r>
    </w:p>
    <w:p w:rsidR="00732367" w:rsidRDefault="00032B70" w:rsidP="00032B70">
      <w:pPr>
        <w:jc w:val="center"/>
      </w:pPr>
      <w:r w:rsidRPr="00032B70">
        <w:object w:dxaOrig="7188" w:dyaOrig="11904">
          <v:shape id="_x0000_i1041" type="#_x0000_t75" style="width:5in;height:329.45pt" o:ole="">
            <v:imagedata r:id="rId42" o:title=""/>
          </v:shape>
          <o:OLEObject Type="Embed" ProgID="Visio.Drawing.15" ShapeID="_x0000_i1041" DrawAspect="Content" ObjectID="_1619272879" r:id="rId43"/>
        </w:object>
      </w:r>
    </w:p>
    <w:p w:rsidR="00032B70" w:rsidRDefault="000D6F9A" w:rsidP="00032B70">
      <w:pPr>
        <w:jc w:val="center"/>
      </w:pPr>
      <w:r>
        <w:rPr>
          <w:rFonts w:hint="eastAsia"/>
        </w:rPr>
        <w:t xml:space="preserve"> </w:t>
      </w:r>
      <w:r w:rsidR="00FC0477">
        <w:rPr>
          <w:rFonts w:hint="eastAsia"/>
        </w:rPr>
        <w:t xml:space="preserve"> </w:t>
      </w:r>
      <w:r w:rsidR="007C7729">
        <w:rPr>
          <w:rFonts w:hint="eastAsia"/>
        </w:rPr>
        <w:t>图</w:t>
      </w:r>
      <w:r w:rsidR="007C7729">
        <w:rPr>
          <w:rFonts w:hint="eastAsia"/>
        </w:rPr>
        <w:t>3</w:t>
      </w:r>
      <w:r w:rsidR="007C7729">
        <w:t>.13</w:t>
      </w:r>
    </w:p>
    <w:p w:rsidR="00A93DD9" w:rsidRDefault="00E7740E" w:rsidP="006D3C4B">
      <w:pPr>
        <w:pStyle w:val="3"/>
      </w:pPr>
      <w:r>
        <w:rPr>
          <w:rFonts w:hint="eastAsia"/>
        </w:rPr>
        <w:lastRenderedPageBreak/>
        <w:t>3</w:t>
      </w:r>
      <w:r w:rsidR="00007682">
        <w:t>.1.2</w:t>
      </w:r>
      <w:r w:rsidR="004512E3">
        <w:t>优惠券活动模块</w:t>
      </w:r>
    </w:p>
    <w:p w:rsidR="003F4562" w:rsidRDefault="00764B85" w:rsidP="003F4562">
      <w:pPr>
        <w:ind w:firstLine="480"/>
      </w:pPr>
      <w:r>
        <w:t>此模块主要是对优惠券活动的维护</w:t>
      </w:r>
      <w:r w:rsidR="00A16404">
        <w:t>，</w:t>
      </w:r>
      <w:r w:rsidR="00B57ECC">
        <w:t>包括</w:t>
      </w:r>
      <w:r w:rsidR="00B57ECC">
        <w:t>添加优惠券活动、优惠券活动信息分页展示、修改优惠券活动，生成下载活动链接二维码等功能。</w:t>
      </w:r>
      <w:r w:rsidR="003F4562">
        <w:t>模块总体用例图</w:t>
      </w:r>
      <w:r w:rsidR="005B711A">
        <w:t>如图</w:t>
      </w:r>
      <w:r w:rsidR="00AE03DA">
        <w:rPr>
          <w:rFonts w:hint="eastAsia"/>
        </w:rPr>
        <w:t>3</w:t>
      </w:r>
      <w:r w:rsidR="003007B2">
        <w:t>.14</w:t>
      </w:r>
      <w:r w:rsidR="003007B2">
        <w:t>所示</w:t>
      </w:r>
      <w:r w:rsidR="00D30598">
        <w:t>。</w:t>
      </w:r>
    </w:p>
    <w:p w:rsidR="001C2164" w:rsidRDefault="001C2164" w:rsidP="003F4562">
      <w:pPr>
        <w:ind w:firstLine="480"/>
        <w:rPr>
          <w:rFonts w:hint="eastAsia"/>
        </w:rPr>
      </w:pPr>
    </w:p>
    <w:p w:rsidR="00E93862" w:rsidRDefault="00A0219C" w:rsidP="00A0219C">
      <w:pPr>
        <w:jc w:val="center"/>
      </w:pPr>
      <w:r w:rsidRPr="00A0219C">
        <w:object w:dxaOrig="9960" w:dyaOrig="3780">
          <v:shape id="_x0000_i1042" type="#_x0000_t75" style="width:418.75pt;height:187.2pt" o:ole="">
            <v:imagedata r:id="rId44" o:title=""/>
          </v:shape>
          <o:OLEObject Type="Embed" ProgID="Visio.Drawing.15" ShapeID="_x0000_i1042" DrawAspect="Content" ObjectID="_1619272880" r:id="rId45"/>
        </w:object>
      </w:r>
    </w:p>
    <w:p w:rsidR="00C90BCC" w:rsidRPr="00764B85" w:rsidRDefault="00C90BCC" w:rsidP="00A0219C">
      <w:pPr>
        <w:jc w:val="center"/>
        <w:rPr>
          <w:rFonts w:hint="eastAsia"/>
        </w:rPr>
      </w:pPr>
      <w:r>
        <w:t>图</w:t>
      </w:r>
      <w:r>
        <w:rPr>
          <w:rFonts w:hint="eastAsia"/>
        </w:rPr>
        <w:t>3</w:t>
      </w:r>
      <w:r>
        <w:t>.14</w:t>
      </w:r>
    </w:p>
    <w:p w:rsidR="00CC720E" w:rsidRDefault="00F86BB3" w:rsidP="00C65C1D">
      <w:pPr>
        <w:pStyle w:val="4"/>
      </w:pPr>
      <w:r>
        <w:rPr>
          <w:rFonts w:hint="eastAsia"/>
        </w:rPr>
        <w:t>3</w:t>
      </w:r>
      <w:r>
        <w:t>.1.2.1</w:t>
      </w:r>
      <w:r w:rsidR="00A60789">
        <w:t>添加优惠券活动用例</w:t>
      </w:r>
    </w:p>
    <w:p w:rsidR="00C17443" w:rsidRDefault="00CE6EED" w:rsidP="0021521F">
      <w:pPr>
        <w:ind w:firstLine="480"/>
      </w:pPr>
      <w:r>
        <w:t>后台操作人员可以在优惠券活动模块点击添加按钮</w:t>
      </w:r>
      <w:r w:rsidR="005309E5">
        <w:t>，</w:t>
      </w:r>
      <w:r w:rsidR="009E77B5">
        <w:t>输入</w:t>
      </w:r>
      <w:r w:rsidR="005E1458">
        <w:t>主题、活动起始时间、</w:t>
      </w:r>
      <w:r w:rsidR="00F64797">
        <w:t>分享链接、</w:t>
      </w:r>
      <w:r w:rsidR="008D42FE">
        <w:t>领取按钮链接、背景链接、活动背景颜色、优惠券号、数量、金额优惠券有效期等。</w:t>
      </w:r>
    </w:p>
    <w:p w:rsidR="00860175" w:rsidRDefault="00500E35" w:rsidP="0021521F">
      <w:pPr>
        <w:ind w:firstLine="480"/>
      </w:pPr>
      <w:r>
        <w:t>根据后台数据库会</w:t>
      </w:r>
      <w:r w:rsidR="00BF3831">
        <w:t>验证当前券号有效性。</w:t>
      </w:r>
      <w:r w:rsidR="005B32C6">
        <w:t>添加优惠券活动用例图如图</w:t>
      </w:r>
      <w:r w:rsidR="00867928">
        <w:rPr>
          <w:rFonts w:hint="eastAsia"/>
        </w:rPr>
        <w:t>3</w:t>
      </w:r>
      <w:r w:rsidR="00867928">
        <w:t>.15</w:t>
      </w:r>
      <w:r w:rsidR="00867928">
        <w:t>所示</w:t>
      </w:r>
    </w:p>
    <w:p w:rsidR="005D3DCE" w:rsidRDefault="005D3DCE" w:rsidP="0021521F">
      <w:pPr>
        <w:ind w:firstLine="480"/>
        <w:rPr>
          <w:rFonts w:hint="eastAsia"/>
        </w:rPr>
      </w:pPr>
    </w:p>
    <w:p w:rsidR="00F12EBB" w:rsidRDefault="00331805" w:rsidP="00331805">
      <w:pPr>
        <w:ind w:firstLine="480"/>
        <w:jc w:val="center"/>
      </w:pPr>
      <w:r w:rsidRPr="00331805">
        <w:object w:dxaOrig="10230" w:dyaOrig="1456">
          <v:shape id="_x0000_i1043" type="#_x0000_t75" style="width:452.15pt;height:72.6pt" o:ole="">
            <v:imagedata r:id="rId46" o:title=""/>
          </v:shape>
          <o:OLEObject Type="Embed" ProgID="Visio.Drawing.15" ShapeID="_x0000_i1043" DrawAspect="Content" ObjectID="_1619272881" r:id="rId47"/>
        </w:object>
      </w:r>
    </w:p>
    <w:p w:rsidR="00EB6FD6" w:rsidRDefault="00BA22C8" w:rsidP="00EB6FD6">
      <w:pPr>
        <w:ind w:firstLine="480"/>
        <w:jc w:val="center"/>
      </w:pPr>
      <w:r>
        <w:t>图</w:t>
      </w:r>
      <w:r>
        <w:rPr>
          <w:rFonts w:hint="eastAsia"/>
        </w:rPr>
        <w:t>3</w:t>
      </w:r>
      <w:r>
        <w:t>.15</w:t>
      </w:r>
    </w:p>
    <w:p w:rsidR="00EB6FD6" w:rsidRDefault="00EB6FD6" w:rsidP="00EB6FD6">
      <w:r>
        <w:t>添加优惠券活动用例说明如表</w:t>
      </w:r>
    </w:p>
    <w:p w:rsidR="00EB6FD6" w:rsidRDefault="00EB6FD6" w:rsidP="00EB6FD6">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B3B27" w:rsidRPr="00CE7EA1" w:rsidTr="007E7618">
        <w:trPr>
          <w:trHeight w:val="20"/>
        </w:trPr>
        <w:tc>
          <w:tcPr>
            <w:tcW w:w="1624" w:type="dxa"/>
          </w:tcPr>
          <w:p w:rsidR="00BB3B27" w:rsidRPr="00FA48E2" w:rsidRDefault="00BB3B27" w:rsidP="007E7618">
            <w:pPr>
              <w:ind w:left="363" w:hanging="363"/>
              <w:rPr>
                <w:b/>
              </w:rPr>
            </w:pPr>
            <w:r>
              <w:rPr>
                <w:b/>
              </w:rPr>
              <w:t>用例</w:t>
            </w:r>
            <w:r>
              <w:rPr>
                <w:rFonts w:hint="eastAsia"/>
                <w:b/>
              </w:rPr>
              <w:t>编号</w:t>
            </w:r>
          </w:p>
        </w:tc>
        <w:tc>
          <w:tcPr>
            <w:tcW w:w="7261" w:type="dxa"/>
            <w:shd w:val="clear" w:color="auto" w:fill="auto"/>
          </w:tcPr>
          <w:p w:rsidR="00BB3B27" w:rsidRPr="00CE7EA1" w:rsidRDefault="00BB3B27" w:rsidP="00BB3B27">
            <w:pPr>
              <w:widowControl/>
              <w:jc w:val="left"/>
              <w:rPr>
                <w:szCs w:val="21"/>
              </w:rPr>
            </w:pPr>
            <w:r>
              <w:rPr>
                <w:szCs w:val="21"/>
              </w:rPr>
              <w:t>00</w:t>
            </w:r>
            <w:r>
              <w:rPr>
                <w:szCs w:val="21"/>
              </w:rPr>
              <w:t>4</w:t>
            </w:r>
          </w:p>
        </w:tc>
      </w:tr>
      <w:tr w:rsidR="00BB3B27" w:rsidRPr="00CE7EA1" w:rsidTr="007E7618">
        <w:trPr>
          <w:trHeight w:val="20"/>
        </w:trPr>
        <w:tc>
          <w:tcPr>
            <w:tcW w:w="1624" w:type="dxa"/>
          </w:tcPr>
          <w:p w:rsidR="00BB3B27" w:rsidRPr="00FA48E2" w:rsidRDefault="00BB3B27" w:rsidP="007E7618">
            <w:pPr>
              <w:ind w:left="363" w:hanging="363"/>
              <w:rPr>
                <w:b/>
              </w:rPr>
            </w:pPr>
            <w:r w:rsidRPr="00FA48E2">
              <w:rPr>
                <w:b/>
              </w:rPr>
              <w:t>用例名称</w:t>
            </w:r>
          </w:p>
        </w:tc>
        <w:tc>
          <w:tcPr>
            <w:tcW w:w="7261" w:type="dxa"/>
            <w:shd w:val="clear" w:color="auto" w:fill="auto"/>
          </w:tcPr>
          <w:p w:rsidR="00BB3B27" w:rsidRPr="00CE7EA1" w:rsidRDefault="00C76570" w:rsidP="007E7618">
            <w:pPr>
              <w:widowControl/>
              <w:jc w:val="left"/>
              <w:rPr>
                <w:szCs w:val="21"/>
              </w:rPr>
            </w:pPr>
            <w:r>
              <w:rPr>
                <w:rFonts w:hint="eastAsia"/>
                <w:szCs w:val="21"/>
              </w:rPr>
              <w:t>添加优惠券活动</w:t>
            </w:r>
          </w:p>
        </w:tc>
      </w:tr>
      <w:tr w:rsidR="00BB3B27" w:rsidRPr="00CE7EA1" w:rsidTr="007E7618">
        <w:trPr>
          <w:trHeight w:val="20"/>
        </w:trPr>
        <w:tc>
          <w:tcPr>
            <w:tcW w:w="1624" w:type="dxa"/>
          </w:tcPr>
          <w:p w:rsidR="00BB3B27" w:rsidRPr="00FA48E2" w:rsidRDefault="00BB3B27" w:rsidP="007E7618">
            <w:pPr>
              <w:ind w:left="363" w:hanging="363"/>
              <w:rPr>
                <w:b/>
              </w:rPr>
            </w:pPr>
            <w:r w:rsidRPr="00FA48E2">
              <w:rPr>
                <w:b/>
              </w:rPr>
              <w:t>参与者</w:t>
            </w:r>
          </w:p>
        </w:tc>
        <w:tc>
          <w:tcPr>
            <w:tcW w:w="7261" w:type="dxa"/>
            <w:shd w:val="clear" w:color="auto" w:fill="auto"/>
          </w:tcPr>
          <w:p w:rsidR="00BB3B27" w:rsidRPr="00CE7EA1" w:rsidRDefault="00BB3B27" w:rsidP="007E7618">
            <w:pPr>
              <w:widowControl/>
              <w:jc w:val="left"/>
              <w:rPr>
                <w:szCs w:val="21"/>
              </w:rPr>
            </w:pPr>
            <w:r>
              <w:rPr>
                <w:rFonts w:hint="eastAsia"/>
                <w:szCs w:val="21"/>
              </w:rPr>
              <w:t>管理员</w:t>
            </w:r>
          </w:p>
        </w:tc>
      </w:tr>
      <w:tr w:rsidR="00BB3B27" w:rsidRPr="00CE7EA1" w:rsidTr="007E7618">
        <w:trPr>
          <w:trHeight w:val="20"/>
        </w:trPr>
        <w:tc>
          <w:tcPr>
            <w:tcW w:w="1624" w:type="dxa"/>
          </w:tcPr>
          <w:p w:rsidR="00BB3B27" w:rsidRPr="00FA48E2" w:rsidRDefault="00BB3B27" w:rsidP="007E7618">
            <w:pPr>
              <w:ind w:left="363" w:hanging="363"/>
              <w:rPr>
                <w:b/>
              </w:rPr>
            </w:pPr>
            <w:r w:rsidRPr="00FA48E2">
              <w:rPr>
                <w:b/>
              </w:rPr>
              <w:t>前置条件</w:t>
            </w:r>
          </w:p>
        </w:tc>
        <w:tc>
          <w:tcPr>
            <w:tcW w:w="7261" w:type="dxa"/>
            <w:shd w:val="clear" w:color="auto" w:fill="auto"/>
          </w:tcPr>
          <w:p w:rsidR="00BB3B27" w:rsidRPr="00CE7EA1" w:rsidRDefault="003C4A32" w:rsidP="007E7618">
            <w:pPr>
              <w:widowControl/>
              <w:jc w:val="left"/>
              <w:rPr>
                <w:rFonts w:hint="eastAsia"/>
                <w:szCs w:val="21"/>
              </w:rPr>
            </w:pPr>
            <w:r>
              <w:rPr>
                <w:szCs w:val="21"/>
              </w:rPr>
              <w:t>系统正常运行、用户处于登录状态</w:t>
            </w:r>
          </w:p>
        </w:tc>
      </w:tr>
      <w:tr w:rsidR="00BB3B27" w:rsidRPr="00CE7EA1" w:rsidTr="007E7618">
        <w:trPr>
          <w:trHeight w:val="20"/>
        </w:trPr>
        <w:tc>
          <w:tcPr>
            <w:tcW w:w="1624" w:type="dxa"/>
          </w:tcPr>
          <w:p w:rsidR="00BB3B27" w:rsidRPr="00FA48E2" w:rsidRDefault="00BB3B27" w:rsidP="007E7618">
            <w:pPr>
              <w:ind w:left="363" w:hanging="363"/>
              <w:rPr>
                <w:b/>
              </w:rPr>
            </w:pPr>
            <w:r w:rsidRPr="00FA48E2">
              <w:rPr>
                <w:b/>
              </w:rPr>
              <w:t>后置条件</w:t>
            </w:r>
          </w:p>
        </w:tc>
        <w:tc>
          <w:tcPr>
            <w:tcW w:w="7261" w:type="dxa"/>
            <w:shd w:val="clear" w:color="auto" w:fill="auto"/>
          </w:tcPr>
          <w:p w:rsidR="00BB3B27" w:rsidRPr="00CE7EA1" w:rsidRDefault="00C07FE4" w:rsidP="007E7618">
            <w:pPr>
              <w:widowControl/>
              <w:jc w:val="left"/>
              <w:rPr>
                <w:rFonts w:hint="eastAsia"/>
                <w:szCs w:val="21"/>
              </w:rPr>
            </w:pPr>
            <w:r>
              <w:rPr>
                <w:rFonts w:hint="eastAsia"/>
                <w:szCs w:val="21"/>
              </w:rPr>
              <w:t>列表页显示新添加的优惠券活动信息</w:t>
            </w:r>
          </w:p>
        </w:tc>
      </w:tr>
      <w:tr w:rsidR="00BB3B27" w:rsidRPr="00CE7EA1" w:rsidTr="007E7618">
        <w:trPr>
          <w:trHeight w:val="20"/>
        </w:trPr>
        <w:tc>
          <w:tcPr>
            <w:tcW w:w="1624" w:type="dxa"/>
          </w:tcPr>
          <w:p w:rsidR="00BB3B27" w:rsidRPr="00FA48E2" w:rsidRDefault="00BB3B27" w:rsidP="007E7618">
            <w:pPr>
              <w:ind w:left="363" w:hanging="363"/>
              <w:rPr>
                <w:b/>
              </w:rPr>
            </w:pPr>
            <w:r w:rsidRPr="00FA48E2">
              <w:rPr>
                <w:b/>
              </w:rPr>
              <w:t>用例概述</w:t>
            </w:r>
          </w:p>
        </w:tc>
        <w:tc>
          <w:tcPr>
            <w:tcW w:w="7261" w:type="dxa"/>
            <w:shd w:val="clear" w:color="auto" w:fill="auto"/>
          </w:tcPr>
          <w:p w:rsidR="00BB3B27" w:rsidRPr="00CE7EA1" w:rsidRDefault="000D7B37" w:rsidP="007E7618">
            <w:pPr>
              <w:widowControl/>
              <w:jc w:val="left"/>
              <w:rPr>
                <w:rFonts w:hint="eastAsia"/>
                <w:szCs w:val="21"/>
              </w:rPr>
            </w:pPr>
            <w:r>
              <w:rPr>
                <w:rFonts w:hint="eastAsia"/>
                <w:szCs w:val="21"/>
              </w:rPr>
              <w:t>管理员</w:t>
            </w:r>
            <w:r w:rsidR="00DE20FA">
              <w:rPr>
                <w:rFonts w:hint="eastAsia"/>
                <w:szCs w:val="21"/>
              </w:rPr>
              <w:t>添加新的优惠券活动</w:t>
            </w:r>
          </w:p>
        </w:tc>
      </w:tr>
      <w:tr w:rsidR="00BB3B27" w:rsidRPr="00CE7EA1" w:rsidTr="007E7618">
        <w:trPr>
          <w:trHeight w:val="20"/>
        </w:trPr>
        <w:tc>
          <w:tcPr>
            <w:tcW w:w="1624" w:type="dxa"/>
          </w:tcPr>
          <w:p w:rsidR="00BB3B27" w:rsidRPr="00FA48E2" w:rsidRDefault="00BB3B27" w:rsidP="007E7618">
            <w:pPr>
              <w:ind w:left="363" w:hanging="363"/>
              <w:rPr>
                <w:b/>
              </w:rPr>
            </w:pPr>
            <w:r w:rsidRPr="00FA48E2">
              <w:rPr>
                <w:b/>
              </w:rPr>
              <w:t>基本时间流</w:t>
            </w:r>
          </w:p>
        </w:tc>
        <w:tc>
          <w:tcPr>
            <w:tcW w:w="7261" w:type="dxa"/>
            <w:shd w:val="clear" w:color="auto" w:fill="auto"/>
          </w:tcPr>
          <w:p w:rsidR="00BB3B27" w:rsidRPr="00CE7EA1" w:rsidRDefault="00BB3B27" w:rsidP="007E7618">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sidR="00246B71">
              <w:rPr>
                <w:rFonts w:ascii="Times New Roman" w:hAnsi="Times New Roman" w:cs="Times New Roman" w:hint="eastAsia"/>
              </w:rPr>
              <w:t>管理员点击优惠券活动</w:t>
            </w:r>
          </w:p>
          <w:p w:rsidR="00BB3B27" w:rsidRPr="00CE7EA1" w:rsidRDefault="00BB3B27" w:rsidP="007E7618">
            <w:pPr>
              <w:rPr>
                <w:rFonts w:ascii="Times New Roman" w:hAnsi="Times New Roman" w:cs="Times New Roman" w:hint="eastAsia"/>
              </w:rPr>
            </w:pPr>
            <w:r>
              <w:rPr>
                <w:rFonts w:ascii="Times New Roman" w:hAnsi="Times New Roman" w:cs="Times New Roman" w:hint="eastAsia"/>
              </w:rPr>
              <w:t>2</w:t>
            </w:r>
            <w:r>
              <w:rPr>
                <w:rFonts w:ascii="Times New Roman" w:hAnsi="Times New Roman" w:cs="Times New Roman"/>
              </w:rPr>
              <w:t>.</w:t>
            </w:r>
            <w:r w:rsidR="00246B71">
              <w:rPr>
                <w:rFonts w:ascii="Times New Roman" w:hAnsi="Times New Roman" w:cs="Times New Roman"/>
              </w:rPr>
              <w:t>点击添加按钮</w:t>
            </w:r>
            <w:r w:rsidR="00A00040">
              <w:rPr>
                <w:rFonts w:ascii="Times New Roman" w:hAnsi="Times New Roman" w:cs="Times New Roman"/>
              </w:rPr>
              <w:t>，弹出</w:t>
            </w:r>
            <w:r w:rsidR="004425D6">
              <w:rPr>
                <w:rFonts w:ascii="Times New Roman" w:hAnsi="Times New Roman" w:cs="Times New Roman"/>
              </w:rPr>
              <w:t>模态框</w:t>
            </w:r>
          </w:p>
          <w:p w:rsidR="00BB3B27" w:rsidRPr="00CE7EA1" w:rsidRDefault="00BB3B27" w:rsidP="007E7618">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026080">
              <w:rPr>
                <w:rFonts w:ascii="Times New Roman" w:hAnsi="Times New Roman" w:cs="Times New Roman" w:hint="eastAsia"/>
              </w:rPr>
              <w:t>输入必要信息，点击提交</w:t>
            </w:r>
          </w:p>
          <w:p w:rsidR="00BB3B27" w:rsidRPr="00CE7EA1" w:rsidRDefault="00BB3B27" w:rsidP="007E7618">
            <w:pPr>
              <w:rPr>
                <w:rFonts w:ascii="Times New Roman" w:hAnsi="Times New Roman" w:hint="eastAsia"/>
              </w:rPr>
            </w:pPr>
            <w:r>
              <w:rPr>
                <w:rFonts w:ascii="Times New Roman" w:hAnsi="Times New Roman" w:cs="Times New Roman" w:hint="eastAsia"/>
              </w:rPr>
              <w:t>4</w:t>
            </w:r>
            <w:r>
              <w:rPr>
                <w:rFonts w:ascii="Times New Roman" w:hAnsi="Times New Roman" w:cs="Times New Roman"/>
              </w:rPr>
              <w:t>.</w:t>
            </w:r>
            <w:r w:rsidR="00456359">
              <w:rPr>
                <w:rFonts w:ascii="Times New Roman" w:hAnsi="Times New Roman" w:cs="Times New Roman" w:hint="eastAsia"/>
              </w:rPr>
              <w:t>添加成功，在列表显示</w:t>
            </w:r>
            <w:r w:rsidR="00831ACD">
              <w:rPr>
                <w:rFonts w:ascii="Times New Roman" w:hAnsi="Times New Roman" w:cs="Times New Roman" w:hint="eastAsia"/>
              </w:rPr>
              <w:t>新添加的优惠券活动</w:t>
            </w:r>
            <w:r w:rsidR="006E6797">
              <w:rPr>
                <w:rFonts w:ascii="Times New Roman" w:hAnsi="Times New Roman" w:cs="Times New Roman" w:hint="eastAsia"/>
              </w:rPr>
              <w:t>信息</w:t>
            </w:r>
          </w:p>
        </w:tc>
      </w:tr>
      <w:tr w:rsidR="00BB3B27" w:rsidRPr="00CE7EA1" w:rsidTr="007E7618">
        <w:trPr>
          <w:trHeight w:val="20"/>
        </w:trPr>
        <w:tc>
          <w:tcPr>
            <w:tcW w:w="1624" w:type="dxa"/>
          </w:tcPr>
          <w:p w:rsidR="00BB3B27" w:rsidRPr="00FA48E2" w:rsidRDefault="00BB3B27" w:rsidP="007E7618">
            <w:pPr>
              <w:ind w:left="363" w:hanging="363"/>
              <w:rPr>
                <w:b/>
              </w:rPr>
            </w:pPr>
            <w:r w:rsidRPr="00FA48E2">
              <w:rPr>
                <w:b/>
              </w:rPr>
              <w:t>备选时间流</w:t>
            </w:r>
          </w:p>
        </w:tc>
        <w:tc>
          <w:tcPr>
            <w:tcW w:w="7261" w:type="dxa"/>
            <w:shd w:val="clear" w:color="auto" w:fill="auto"/>
          </w:tcPr>
          <w:p w:rsidR="00BB3B27" w:rsidRPr="00CE7EA1" w:rsidRDefault="005A621D" w:rsidP="007E7618">
            <w:pPr>
              <w:widowControl/>
              <w:jc w:val="left"/>
              <w:rPr>
                <w:rFonts w:hint="eastAsia"/>
                <w:szCs w:val="21"/>
              </w:rPr>
            </w:pPr>
            <w:r>
              <w:rPr>
                <w:rFonts w:hint="eastAsia"/>
                <w:szCs w:val="21"/>
              </w:rPr>
              <w:t>优惠券号不合法</w:t>
            </w:r>
            <w:r w:rsidR="006E6797">
              <w:rPr>
                <w:rFonts w:hint="eastAsia"/>
                <w:szCs w:val="21"/>
              </w:rPr>
              <w:t>，系统提示优惠券号不合法</w:t>
            </w:r>
          </w:p>
        </w:tc>
      </w:tr>
    </w:tbl>
    <w:p w:rsidR="009D7313" w:rsidRDefault="00DC48D8" w:rsidP="00F779AE">
      <w:pPr>
        <w:pStyle w:val="4"/>
      </w:pPr>
      <w:r>
        <w:rPr>
          <w:rFonts w:hint="eastAsia"/>
        </w:rPr>
        <w:lastRenderedPageBreak/>
        <w:t>3</w:t>
      </w:r>
      <w:r>
        <w:t>.1.2.2</w:t>
      </w:r>
      <w:r w:rsidR="00BC0CFD">
        <w:t>查看</w:t>
      </w:r>
      <w:r w:rsidR="00402F8D">
        <w:t>优惠券</w:t>
      </w:r>
      <w:r w:rsidR="009D7313">
        <w:t>分页</w:t>
      </w:r>
      <w:r w:rsidR="00616AD2">
        <w:t>列表</w:t>
      </w:r>
      <w:r w:rsidR="009D7313">
        <w:t>用例</w:t>
      </w:r>
    </w:p>
    <w:p w:rsidR="003B3DDC" w:rsidRDefault="00A67E50" w:rsidP="007739C8">
      <w:pPr>
        <w:ind w:firstLine="480"/>
      </w:pPr>
      <w:r>
        <w:t>用户用户点急优惠券活动</w:t>
      </w:r>
      <w:r w:rsidR="00693D7B">
        <w:t>，页面展示所有优惠券活动</w:t>
      </w:r>
      <w:r w:rsidR="005054E9">
        <w:t>主要信息，包括活动编号、活动主题、发圈总数、剩余券总数参与人数、开始时间等</w:t>
      </w:r>
      <w:r w:rsidR="00CB085A">
        <w:t>信息。</w:t>
      </w:r>
      <w:r w:rsidR="00E90DF2">
        <w:t>查看优惠券分页列表用例图如图</w:t>
      </w:r>
      <w:r w:rsidR="00E90DF2">
        <w:rPr>
          <w:rFonts w:hint="eastAsia"/>
        </w:rPr>
        <w:t>3</w:t>
      </w:r>
      <w:r w:rsidR="00E90DF2">
        <w:t>.16</w:t>
      </w:r>
      <w:r w:rsidR="00E90DF2">
        <w:t>所示</w:t>
      </w:r>
    </w:p>
    <w:p w:rsidR="007739C8" w:rsidRDefault="007739C8" w:rsidP="007739C8"/>
    <w:p w:rsidR="007739C8" w:rsidRDefault="00B530CD" w:rsidP="00B530CD">
      <w:pPr>
        <w:jc w:val="center"/>
      </w:pPr>
      <w:r w:rsidRPr="00B530CD">
        <w:object w:dxaOrig="10185" w:dyaOrig="1456">
          <v:shape id="_x0000_i1044" type="#_x0000_t75" style="width:441.8pt;height:72.6pt" o:ole="">
            <v:imagedata r:id="rId48" o:title=""/>
          </v:shape>
          <o:OLEObject Type="Embed" ProgID="Visio.Drawing.15" ShapeID="_x0000_i1044" DrawAspect="Content" ObjectID="_1619272882" r:id="rId49"/>
        </w:object>
      </w:r>
    </w:p>
    <w:p w:rsidR="00B530CD" w:rsidRDefault="00B530CD" w:rsidP="00B530CD">
      <w:pPr>
        <w:jc w:val="center"/>
      </w:pPr>
      <w:r>
        <w:t>图</w:t>
      </w:r>
      <w:r>
        <w:rPr>
          <w:rFonts w:hint="eastAsia"/>
        </w:rPr>
        <w:t>3</w:t>
      </w:r>
      <w:r>
        <w:t>.16</w:t>
      </w:r>
    </w:p>
    <w:p w:rsidR="00A704A2" w:rsidRDefault="00A704A2" w:rsidP="00A704A2"/>
    <w:p w:rsidR="000D0242" w:rsidRDefault="00D53767" w:rsidP="00A704A2">
      <w:r>
        <w:t>查看优惠券</w:t>
      </w:r>
      <w:r w:rsidR="00F26B40">
        <w:t>分页列表</w:t>
      </w:r>
      <w:r w:rsidR="00F56694">
        <w:t>用例说明如表</w:t>
      </w:r>
    </w:p>
    <w:p w:rsidR="00ED2944" w:rsidRDefault="00ED2944" w:rsidP="00A704A2">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E917F4" w:rsidRPr="00CE7EA1" w:rsidTr="007E7618">
        <w:trPr>
          <w:trHeight w:val="20"/>
        </w:trPr>
        <w:tc>
          <w:tcPr>
            <w:tcW w:w="1624" w:type="dxa"/>
          </w:tcPr>
          <w:p w:rsidR="00E917F4" w:rsidRPr="00FA48E2" w:rsidRDefault="00E917F4" w:rsidP="007E7618">
            <w:pPr>
              <w:ind w:left="363" w:hanging="363"/>
              <w:rPr>
                <w:b/>
              </w:rPr>
            </w:pPr>
            <w:r>
              <w:rPr>
                <w:b/>
              </w:rPr>
              <w:t>用例</w:t>
            </w:r>
            <w:r>
              <w:rPr>
                <w:rFonts w:hint="eastAsia"/>
                <w:b/>
              </w:rPr>
              <w:t>编号</w:t>
            </w:r>
          </w:p>
        </w:tc>
        <w:tc>
          <w:tcPr>
            <w:tcW w:w="7261" w:type="dxa"/>
            <w:shd w:val="clear" w:color="auto" w:fill="auto"/>
          </w:tcPr>
          <w:p w:rsidR="00E917F4" w:rsidRPr="00CE7EA1" w:rsidRDefault="00E917F4" w:rsidP="007E7618">
            <w:pPr>
              <w:widowControl/>
              <w:jc w:val="left"/>
              <w:rPr>
                <w:szCs w:val="21"/>
              </w:rPr>
            </w:pPr>
            <w:r>
              <w:rPr>
                <w:szCs w:val="21"/>
              </w:rPr>
              <w:t>00</w:t>
            </w:r>
            <w:r>
              <w:rPr>
                <w:szCs w:val="21"/>
              </w:rPr>
              <w:t>5</w:t>
            </w:r>
          </w:p>
        </w:tc>
      </w:tr>
      <w:tr w:rsidR="00E917F4" w:rsidRPr="00CE7EA1" w:rsidTr="007E7618">
        <w:trPr>
          <w:trHeight w:val="20"/>
        </w:trPr>
        <w:tc>
          <w:tcPr>
            <w:tcW w:w="1624" w:type="dxa"/>
          </w:tcPr>
          <w:p w:rsidR="00E917F4" w:rsidRPr="00FA48E2" w:rsidRDefault="00E917F4" w:rsidP="007E7618">
            <w:pPr>
              <w:ind w:left="363" w:hanging="363"/>
              <w:rPr>
                <w:b/>
              </w:rPr>
            </w:pPr>
            <w:r w:rsidRPr="00FA48E2">
              <w:rPr>
                <w:b/>
              </w:rPr>
              <w:t>用例名称</w:t>
            </w:r>
          </w:p>
        </w:tc>
        <w:tc>
          <w:tcPr>
            <w:tcW w:w="7261" w:type="dxa"/>
            <w:shd w:val="clear" w:color="auto" w:fill="auto"/>
          </w:tcPr>
          <w:p w:rsidR="00E917F4" w:rsidRPr="00CE7EA1" w:rsidRDefault="00E917F4" w:rsidP="007E7618">
            <w:pPr>
              <w:widowControl/>
              <w:jc w:val="left"/>
              <w:rPr>
                <w:rFonts w:hint="eastAsia"/>
                <w:szCs w:val="21"/>
              </w:rPr>
            </w:pPr>
            <w:r>
              <w:rPr>
                <w:szCs w:val="21"/>
              </w:rPr>
              <w:t>查看优惠券分页列表</w:t>
            </w:r>
          </w:p>
        </w:tc>
      </w:tr>
      <w:tr w:rsidR="00E917F4" w:rsidRPr="00CE7EA1" w:rsidTr="007E7618">
        <w:trPr>
          <w:trHeight w:val="20"/>
        </w:trPr>
        <w:tc>
          <w:tcPr>
            <w:tcW w:w="1624" w:type="dxa"/>
          </w:tcPr>
          <w:p w:rsidR="00E917F4" w:rsidRPr="00FA48E2" w:rsidRDefault="00E917F4" w:rsidP="007E7618">
            <w:pPr>
              <w:ind w:left="363" w:hanging="363"/>
              <w:rPr>
                <w:b/>
              </w:rPr>
            </w:pPr>
            <w:r w:rsidRPr="00FA48E2">
              <w:rPr>
                <w:b/>
              </w:rPr>
              <w:t>参与者</w:t>
            </w:r>
          </w:p>
        </w:tc>
        <w:tc>
          <w:tcPr>
            <w:tcW w:w="7261" w:type="dxa"/>
            <w:shd w:val="clear" w:color="auto" w:fill="auto"/>
          </w:tcPr>
          <w:p w:rsidR="00E917F4" w:rsidRPr="00CE7EA1" w:rsidRDefault="00E917F4" w:rsidP="007E7618">
            <w:pPr>
              <w:widowControl/>
              <w:jc w:val="left"/>
              <w:rPr>
                <w:szCs w:val="21"/>
              </w:rPr>
            </w:pPr>
            <w:r>
              <w:rPr>
                <w:rFonts w:hint="eastAsia"/>
                <w:szCs w:val="21"/>
              </w:rPr>
              <w:t>管理员</w:t>
            </w:r>
          </w:p>
        </w:tc>
      </w:tr>
      <w:tr w:rsidR="00E917F4" w:rsidRPr="00CE7EA1" w:rsidTr="007E7618">
        <w:trPr>
          <w:trHeight w:val="20"/>
        </w:trPr>
        <w:tc>
          <w:tcPr>
            <w:tcW w:w="1624" w:type="dxa"/>
          </w:tcPr>
          <w:p w:rsidR="00E917F4" w:rsidRPr="00FA48E2" w:rsidRDefault="00E917F4" w:rsidP="007E7618">
            <w:pPr>
              <w:ind w:left="363" w:hanging="363"/>
              <w:rPr>
                <w:b/>
              </w:rPr>
            </w:pPr>
            <w:r w:rsidRPr="00FA48E2">
              <w:rPr>
                <w:b/>
              </w:rPr>
              <w:t>前置条件</w:t>
            </w:r>
          </w:p>
        </w:tc>
        <w:tc>
          <w:tcPr>
            <w:tcW w:w="7261" w:type="dxa"/>
            <w:shd w:val="clear" w:color="auto" w:fill="auto"/>
          </w:tcPr>
          <w:p w:rsidR="00E917F4" w:rsidRPr="00CE7EA1" w:rsidRDefault="00E917F4" w:rsidP="007E7618">
            <w:pPr>
              <w:widowControl/>
              <w:jc w:val="left"/>
              <w:rPr>
                <w:rFonts w:hint="eastAsia"/>
                <w:szCs w:val="21"/>
              </w:rPr>
            </w:pPr>
            <w:r>
              <w:rPr>
                <w:szCs w:val="21"/>
              </w:rPr>
              <w:t>系统正常运行、用户处于登录状态</w:t>
            </w:r>
          </w:p>
        </w:tc>
      </w:tr>
      <w:tr w:rsidR="00E917F4" w:rsidRPr="00CE7EA1" w:rsidTr="007E7618">
        <w:trPr>
          <w:trHeight w:val="20"/>
        </w:trPr>
        <w:tc>
          <w:tcPr>
            <w:tcW w:w="1624" w:type="dxa"/>
          </w:tcPr>
          <w:p w:rsidR="00E917F4" w:rsidRPr="00FA48E2" w:rsidRDefault="00E917F4" w:rsidP="007E7618">
            <w:pPr>
              <w:ind w:left="363" w:hanging="363"/>
              <w:rPr>
                <w:b/>
              </w:rPr>
            </w:pPr>
            <w:r w:rsidRPr="00FA48E2">
              <w:rPr>
                <w:b/>
              </w:rPr>
              <w:t>后置条件</w:t>
            </w:r>
          </w:p>
        </w:tc>
        <w:tc>
          <w:tcPr>
            <w:tcW w:w="7261" w:type="dxa"/>
            <w:shd w:val="clear" w:color="auto" w:fill="auto"/>
          </w:tcPr>
          <w:p w:rsidR="00E917F4" w:rsidRPr="00CE7EA1" w:rsidRDefault="00E917F4" w:rsidP="007E7618">
            <w:pPr>
              <w:widowControl/>
              <w:jc w:val="left"/>
              <w:rPr>
                <w:rFonts w:hint="eastAsia"/>
                <w:szCs w:val="21"/>
              </w:rPr>
            </w:pPr>
            <w:r>
              <w:rPr>
                <w:rFonts w:hint="eastAsia"/>
                <w:szCs w:val="21"/>
              </w:rPr>
              <w:t>展示所有优惠券活动</w:t>
            </w:r>
          </w:p>
        </w:tc>
      </w:tr>
      <w:tr w:rsidR="00E917F4" w:rsidRPr="00CE7EA1" w:rsidTr="007E7618">
        <w:trPr>
          <w:trHeight w:val="20"/>
        </w:trPr>
        <w:tc>
          <w:tcPr>
            <w:tcW w:w="1624" w:type="dxa"/>
          </w:tcPr>
          <w:p w:rsidR="00E917F4" w:rsidRPr="00FA48E2" w:rsidRDefault="00E917F4" w:rsidP="007E7618">
            <w:pPr>
              <w:ind w:left="363" w:hanging="363"/>
              <w:rPr>
                <w:b/>
              </w:rPr>
            </w:pPr>
            <w:r w:rsidRPr="00FA48E2">
              <w:rPr>
                <w:b/>
              </w:rPr>
              <w:t>用例概述</w:t>
            </w:r>
          </w:p>
        </w:tc>
        <w:tc>
          <w:tcPr>
            <w:tcW w:w="7261" w:type="dxa"/>
            <w:shd w:val="clear" w:color="auto" w:fill="auto"/>
          </w:tcPr>
          <w:p w:rsidR="00E917F4" w:rsidRPr="00CE7EA1" w:rsidRDefault="00C1779C" w:rsidP="007E7618">
            <w:pPr>
              <w:widowControl/>
              <w:jc w:val="left"/>
              <w:rPr>
                <w:rFonts w:hint="eastAsia"/>
                <w:szCs w:val="21"/>
              </w:rPr>
            </w:pPr>
            <w:r>
              <w:rPr>
                <w:rFonts w:hint="eastAsia"/>
                <w:szCs w:val="21"/>
              </w:rPr>
              <w:t>管理员</w:t>
            </w:r>
            <w:r>
              <w:rPr>
                <w:szCs w:val="21"/>
              </w:rPr>
              <w:t>查看优惠券分页列表</w:t>
            </w:r>
          </w:p>
        </w:tc>
      </w:tr>
      <w:tr w:rsidR="00E917F4" w:rsidRPr="00CE7EA1" w:rsidTr="007E7618">
        <w:trPr>
          <w:trHeight w:val="20"/>
        </w:trPr>
        <w:tc>
          <w:tcPr>
            <w:tcW w:w="1624" w:type="dxa"/>
          </w:tcPr>
          <w:p w:rsidR="00E917F4" w:rsidRPr="00FA48E2" w:rsidRDefault="00E917F4" w:rsidP="007E7618">
            <w:pPr>
              <w:ind w:left="363" w:hanging="363"/>
              <w:rPr>
                <w:b/>
              </w:rPr>
            </w:pPr>
            <w:r w:rsidRPr="00FA48E2">
              <w:rPr>
                <w:b/>
              </w:rPr>
              <w:t>基本时间流</w:t>
            </w:r>
          </w:p>
        </w:tc>
        <w:tc>
          <w:tcPr>
            <w:tcW w:w="7261" w:type="dxa"/>
            <w:shd w:val="clear" w:color="auto" w:fill="auto"/>
          </w:tcPr>
          <w:p w:rsidR="00E917F4" w:rsidRPr="00CE7EA1" w:rsidRDefault="00E917F4" w:rsidP="007E7618">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w:t>
            </w:r>
            <w:r>
              <w:rPr>
                <w:rFonts w:ascii="Times New Roman" w:hAnsi="Times New Roman" w:cs="Times New Roman" w:hint="eastAsia"/>
              </w:rPr>
              <w:t>管理员点击优惠券活动</w:t>
            </w:r>
          </w:p>
          <w:p w:rsidR="00E917F4" w:rsidRPr="00CE7EA1" w:rsidRDefault="00E917F4" w:rsidP="007E7618">
            <w:pPr>
              <w:rPr>
                <w:rFonts w:ascii="Times New Roman" w:hAnsi="Times New Roman" w:cs="Times New Roman" w:hint="eastAsia"/>
              </w:rPr>
            </w:pPr>
            <w:r>
              <w:rPr>
                <w:rFonts w:ascii="Times New Roman" w:hAnsi="Times New Roman" w:cs="Times New Roman" w:hint="eastAsia"/>
              </w:rPr>
              <w:t>2</w:t>
            </w:r>
            <w:r>
              <w:rPr>
                <w:rFonts w:ascii="Times New Roman" w:hAnsi="Times New Roman" w:cs="Times New Roman"/>
              </w:rPr>
              <w:t>.</w:t>
            </w:r>
            <w:r w:rsidR="00C1779C">
              <w:rPr>
                <w:rFonts w:ascii="Times New Roman" w:hAnsi="Times New Roman" w:cs="Times New Roman"/>
              </w:rPr>
              <w:t>列表显示当前所有的优惠券活动信息</w:t>
            </w:r>
          </w:p>
          <w:p w:rsidR="00E917F4" w:rsidRPr="00CE7EA1" w:rsidRDefault="00E917F4" w:rsidP="007E7618">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C1779C">
              <w:rPr>
                <w:rFonts w:ascii="Times New Roman" w:hAnsi="Times New Roman" w:cs="Times New Roman" w:hint="eastAsia"/>
              </w:rPr>
              <w:t>可分页查询</w:t>
            </w:r>
          </w:p>
          <w:p w:rsidR="00E917F4" w:rsidRPr="00CE7EA1" w:rsidRDefault="00E917F4" w:rsidP="007E7618">
            <w:pPr>
              <w:rPr>
                <w:rFonts w:ascii="Times New Roman" w:hAnsi="Times New Roman" w:hint="eastAsia"/>
              </w:rPr>
            </w:pPr>
          </w:p>
        </w:tc>
      </w:tr>
      <w:tr w:rsidR="00E917F4" w:rsidRPr="00CE7EA1" w:rsidTr="007E7618">
        <w:trPr>
          <w:trHeight w:val="20"/>
        </w:trPr>
        <w:tc>
          <w:tcPr>
            <w:tcW w:w="1624" w:type="dxa"/>
          </w:tcPr>
          <w:p w:rsidR="00E917F4" w:rsidRPr="00FA48E2" w:rsidRDefault="00E917F4" w:rsidP="007E7618">
            <w:pPr>
              <w:ind w:left="363" w:hanging="363"/>
              <w:rPr>
                <w:b/>
              </w:rPr>
            </w:pPr>
            <w:r w:rsidRPr="00FA48E2">
              <w:rPr>
                <w:b/>
              </w:rPr>
              <w:t>备选时间流</w:t>
            </w:r>
          </w:p>
        </w:tc>
        <w:tc>
          <w:tcPr>
            <w:tcW w:w="7261" w:type="dxa"/>
            <w:shd w:val="clear" w:color="auto" w:fill="auto"/>
          </w:tcPr>
          <w:p w:rsidR="00E917F4" w:rsidRPr="00CE7EA1" w:rsidRDefault="00C1779C" w:rsidP="007E7618">
            <w:pPr>
              <w:widowControl/>
              <w:jc w:val="left"/>
              <w:rPr>
                <w:rFonts w:hint="eastAsia"/>
                <w:szCs w:val="21"/>
              </w:rPr>
            </w:pPr>
            <w:r>
              <w:rPr>
                <w:rFonts w:hint="eastAsia"/>
                <w:szCs w:val="21"/>
              </w:rPr>
              <w:t>接口异常</w:t>
            </w:r>
          </w:p>
        </w:tc>
      </w:tr>
    </w:tbl>
    <w:p w:rsidR="00ED2944" w:rsidRDefault="00ED2944" w:rsidP="00A704A2"/>
    <w:p w:rsidR="008A279D" w:rsidRDefault="006E34F9" w:rsidP="008A279D">
      <w:pPr>
        <w:pStyle w:val="4"/>
      </w:pPr>
      <w:r>
        <w:rPr>
          <w:rFonts w:hint="eastAsia"/>
        </w:rPr>
        <w:t>3</w:t>
      </w:r>
      <w:r>
        <w:t>.1.2.3</w:t>
      </w:r>
      <w:r>
        <w:rPr>
          <w:rFonts w:hint="eastAsia"/>
        </w:rPr>
        <w:t>修改优惠券</w:t>
      </w:r>
      <w:r w:rsidR="00907FBD">
        <w:rPr>
          <w:rFonts w:hint="eastAsia"/>
        </w:rPr>
        <w:t>用例</w:t>
      </w:r>
    </w:p>
    <w:p w:rsidR="00AB1082" w:rsidRDefault="007A0F7A" w:rsidP="00FA5322">
      <w:pPr>
        <w:ind w:firstLine="480"/>
      </w:pPr>
      <w:r>
        <w:t>修改优惠券活动</w:t>
      </w:r>
      <w:r w:rsidR="00D63DAF">
        <w:t>，用户点击修改按钮，可以显示当前活动详情信息</w:t>
      </w:r>
      <w:r w:rsidR="00F2293F">
        <w:t>，</w:t>
      </w:r>
      <w:r w:rsidR="006F2857">
        <w:t>可以修改活动主题、起止时间、分享链接、分享按钮链接、领取按钮链接等信息。</w:t>
      </w:r>
      <w:r w:rsidR="00217D13">
        <w:t>修改优惠券活动用例图如图</w:t>
      </w:r>
      <w:r w:rsidR="00217D13">
        <w:rPr>
          <w:rFonts w:hint="eastAsia"/>
        </w:rPr>
        <w:t>3</w:t>
      </w:r>
      <w:r w:rsidR="00217D13">
        <w:t>.17</w:t>
      </w:r>
      <w:r w:rsidR="00217D13">
        <w:t>所示</w:t>
      </w:r>
    </w:p>
    <w:p w:rsidR="00FA5322" w:rsidRDefault="00FA5322" w:rsidP="00FA5322">
      <w:pPr>
        <w:jc w:val="center"/>
      </w:pPr>
      <w:r w:rsidRPr="00FA5322">
        <w:object w:dxaOrig="10230" w:dyaOrig="1456">
          <v:shape id="_x0000_i1045" type="#_x0000_t75" style="width:415.85pt;height:72.6pt" o:ole="">
            <v:imagedata r:id="rId50" o:title=""/>
          </v:shape>
          <o:OLEObject Type="Embed" ProgID="Visio.Drawing.15" ShapeID="_x0000_i1045" DrawAspect="Content" ObjectID="_1619272883" r:id="rId51"/>
        </w:object>
      </w:r>
    </w:p>
    <w:p w:rsidR="00FA5322" w:rsidRDefault="00FA5322" w:rsidP="00FA5322">
      <w:pPr>
        <w:jc w:val="center"/>
      </w:pPr>
      <w:r>
        <w:t>图</w:t>
      </w:r>
      <w:r>
        <w:rPr>
          <w:rFonts w:hint="eastAsia"/>
        </w:rPr>
        <w:t>3</w:t>
      </w:r>
      <w:r>
        <w:t>.17</w:t>
      </w:r>
    </w:p>
    <w:p w:rsidR="00FA5322" w:rsidRDefault="00FA5322" w:rsidP="00FA5322"/>
    <w:p w:rsidR="007C5D19" w:rsidRDefault="007C5D19" w:rsidP="00FA5322"/>
    <w:p w:rsidR="007C5D19" w:rsidRDefault="007C5D19" w:rsidP="00FA5322"/>
    <w:p w:rsidR="007C5D19" w:rsidRDefault="007C5D19" w:rsidP="00FA5322"/>
    <w:p w:rsidR="007C5D19" w:rsidRDefault="007C5D19" w:rsidP="00FA5322"/>
    <w:p w:rsidR="007C5D19" w:rsidRDefault="007C5D19" w:rsidP="00FA5322">
      <w:r>
        <w:lastRenderedPageBreak/>
        <w:t>修改优惠券活动用例</w:t>
      </w:r>
      <w:r w:rsidR="004B4D9A">
        <w:t>描述如表</w:t>
      </w:r>
    </w:p>
    <w:p w:rsidR="008A721D" w:rsidRDefault="008A721D" w:rsidP="00FA5322">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BF3821" w:rsidRPr="00CE7EA1" w:rsidTr="007E7618">
        <w:trPr>
          <w:trHeight w:val="20"/>
        </w:trPr>
        <w:tc>
          <w:tcPr>
            <w:tcW w:w="1624" w:type="dxa"/>
          </w:tcPr>
          <w:p w:rsidR="00BF3821" w:rsidRPr="00FA48E2" w:rsidRDefault="00BF3821" w:rsidP="007E7618">
            <w:pPr>
              <w:ind w:left="363" w:hanging="363"/>
              <w:rPr>
                <w:b/>
              </w:rPr>
            </w:pPr>
            <w:r>
              <w:rPr>
                <w:b/>
              </w:rPr>
              <w:t>用例</w:t>
            </w:r>
            <w:r>
              <w:rPr>
                <w:rFonts w:hint="eastAsia"/>
                <w:b/>
              </w:rPr>
              <w:t>编号</w:t>
            </w:r>
          </w:p>
        </w:tc>
        <w:tc>
          <w:tcPr>
            <w:tcW w:w="7261" w:type="dxa"/>
            <w:shd w:val="clear" w:color="auto" w:fill="auto"/>
          </w:tcPr>
          <w:p w:rsidR="00BF3821" w:rsidRPr="00CE7EA1" w:rsidRDefault="00BF3821" w:rsidP="007E7618">
            <w:pPr>
              <w:widowControl/>
              <w:jc w:val="left"/>
              <w:rPr>
                <w:szCs w:val="21"/>
              </w:rPr>
            </w:pPr>
            <w:r>
              <w:rPr>
                <w:szCs w:val="21"/>
              </w:rPr>
              <w:t>00</w:t>
            </w:r>
            <w:r>
              <w:rPr>
                <w:szCs w:val="21"/>
              </w:rPr>
              <w:t>6</w:t>
            </w:r>
          </w:p>
        </w:tc>
      </w:tr>
      <w:tr w:rsidR="00BF3821" w:rsidRPr="00CE7EA1" w:rsidTr="007E7618">
        <w:trPr>
          <w:trHeight w:val="20"/>
        </w:trPr>
        <w:tc>
          <w:tcPr>
            <w:tcW w:w="1624" w:type="dxa"/>
          </w:tcPr>
          <w:p w:rsidR="00BF3821" w:rsidRPr="00FA48E2" w:rsidRDefault="00BF3821" w:rsidP="007E7618">
            <w:pPr>
              <w:ind w:left="363" w:hanging="363"/>
              <w:rPr>
                <w:b/>
              </w:rPr>
            </w:pPr>
            <w:r w:rsidRPr="00FA48E2">
              <w:rPr>
                <w:b/>
              </w:rPr>
              <w:t>用例名称</w:t>
            </w:r>
          </w:p>
        </w:tc>
        <w:tc>
          <w:tcPr>
            <w:tcW w:w="7261" w:type="dxa"/>
            <w:shd w:val="clear" w:color="auto" w:fill="auto"/>
          </w:tcPr>
          <w:p w:rsidR="00BF3821" w:rsidRPr="00CE7EA1" w:rsidRDefault="00BF3821" w:rsidP="007E7618">
            <w:pPr>
              <w:widowControl/>
              <w:jc w:val="left"/>
              <w:rPr>
                <w:rFonts w:hint="eastAsia"/>
                <w:szCs w:val="21"/>
              </w:rPr>
            </w:pPr>
            <w:r>
              <w:rPr>
                <w:rFonts w:hint="eastAsia"/>
                <w:szCs w:val="21"/>
              </w:rPr>
              <w:t>修改优惠券活动</w:t>
            </w:r>
          </w:p>
        </w:tc>
      </w:tr>
      <w:tr w:rsidR="00BF3821" w:rsidRPr="00CE7EA1" w:rsidTr="007E7618">
        <w:trPr>
          <w:trHeight w:val="20"/>
        </w:trPr>
        <w:tc>
          <w:tcPr>
            <w:tcW w:w="1624" w:type="dxa"/>
          </w:tcPr>
          <w:p w:rsidR="00BF3821" w:rsidRPr="00FA48E2" w:rsidRDefault="00BF3821" w:rsidP="007E7618">
            <w:pPr>
              <w:ind w:left="363" w:hanging="363"/>
              <w:rPr>
                <w:b/>
              </w:rPr>
            </w:pPr>
            <w:r w:rsidRPr="00FA48E2">
              <w:rPr>
                <w:b/>
              </w:rPr>
              <w:t>参与者</w:t>
            </w:r>
          </w:p>
        </w:tc>
        <w:tc>
          <w:tcPr>
            <w:tcW w:w="7261" w:type="dxa"/>
            <w:shd w:val="clear" w:color="auto" w:fill="auto"/>
          </w:tcPr>
          <w:p w:rsidR="00BF3821" w:rsidRPr="00CE7EA1" w:rsidRDefault="00BF3821" w:rsidP="007E7618">
            <w:pPr>
              <w:widowControl/>
              <w:jc w:val="left"/>
              <w:rPr>
                <w:szCs w:val="21"/>
              </w:rPr>
            </w:pPr>
            <w:r>
              <w:rPr>
                <w:rFonts w:hint="eastAsia"/>
                <w:szCs w:val="21"/>
              </w:rPr>
              <w:t>管理员</w:t>
            </w:r>
          </w:p>
        </w:tc>
      </w:tr>
      <w:tr w:rsidR="00BF3821" w:rsidRPr="00CE7EA1" w:rsidTr="007E7618">
        <w:trPr>
          <w:trHeight w:val="20"/>
        </w:trPr>
        <w:tc>
          <w:tcPr>
            <w:tcW w:w="1624" w:type="dxa"/>
          </w:tcPr>
          <w:p w:rsidR="00BF3821" w:rsidRPr="00FA48E2" w:rsidRDefault="00BF3821" w:rsidP="007E7618">
            <w:pPr>
              <w:ind w:left="363" w:hanging="363"/>
              <w:rPr>
                <w:b/>
              </w:rPr>
            </w:pPr>
            <w:r w:rsidRPr="00FA48E2">
              <w:rPr>
                <w:b/>
              </w:rPr>
              <w:t>前置条件</w:t>
            </w:r>
          </w:p>
        </w:tc>
        <w:tc>
          <w:tcPr>
            <w:tcW w:w="7261" w:type="dxa"/>
            <w:shd w:val="clear" w:color="auto" w:fill="auto"/>
          </w:tcPr>
          <w:p w:rsidR="00BF3821" w:rsidRPr="00CE7EA1" w:rsidRDefault="00BF3821" w:rsidP="007E7618">
            <w:pPr>
              <w:widowControl/>
              <w:jc w:val="left"/>
              <w:rPr>
                <w:rFonts w:hint="eastAsia"/>
                <w:szCs w:val="21"/>
              </w:rPr>
            </w:pPr>
            <w:r>
              <w:rPr>
                <w:szCs w:val="21"/>
              </w:rPr>
              <w:t>系统正常运行、用户处于登录状态</w:t>
            </w:r>
          </w:p>
        </w:tc>
      </w:tr>
      <w:tr w:rsidR="00BF3821" w:rsidRPr="00CE7EA1" w:rsidTr="007E7618">
        <w:trPr>
          <w:trHeight w:val="20"/>
        </w:trPr>
        <w:tc>
          <w:tcPr>
            <w:tcW w:w="1624" w:type="dxa"/>
          </w:tcPr>
          <w:p w:rsidR="00BF3821" w:rsidRPr="00FA48E2" w:rsidRDefault="00BF3821" w:rsidP="007E7618">
            <w:pPr>
              <w:ind w:left="363" w:hanging="363"/>
              <w:rPr>
                <w:b/>
              </w:rPr>
            </w:pPr>
            <w:r w:rsidRPr="00FA48E2">
              <w:rPr>
                <w:b/>
              </w:rPr>
              <w:t>后置条件</w:t>
            </w:r>
          </w:p>
        </w:tc>
        <w:tc>
          <w:tcPr>
            <w:tcW w:w="7261" w:type="dxa"/>
            <w:shd w:val="clear" w:color="auto" w:fill="auto"/>
          </w:tcPr>
          <w:p w:rsidR="00BF3821" w:rsidRPr="00CE7EA1" w:rsidRDefault="00BD355D" w:rsidP="007E7618">
            <w:pPr>
              <w:widowControl/>
              <w:jc w:val="left"/>
              <w:rPr>
                <w:rFonts w:hint="eastAsia"/>
                <w:szCs w:val="21"/>
              </w:rPr>
            </w:pPr>
            <w:r>
              <w:rPr>
                <w:rFonts w:hint="eastAsia"/>
                <w:szCs w:val="21"/>
              </w:rPr>
              <w:t>点击修改</w:t>
            </w:r>
            <w:r w:rsidR="00965CE5">
              <w:rPr>
                <w:rFonts w:hint="eastAsia"/>
                <w:szCs w:val="21"/>
              </w:rPr>
              <w:t>按钮</w:t>
            </w:r>
          </w:p>
        </w:tc>
      </w:tr>
      <w:tr w:rsidR="00BF3821" w:rsidRPr="00CE7EA1" w:rsidTr="007E7618">
        <w:trPr>
          <w:trHeight w:val="20"/>
        </w:trPr>
        <w:tc>
          <w:tcPr>
            <w:tcW w:w="1624" w:type="dxa"/>
          </w:tcPr>
          <w:p w:rsidR="00BF3821" w:rsidRPr="00FA48E2" w:rsidRDefault="00BF3821" w:rsidP="007E7618">
            <w:pPr>
              <w:ind w:left="363" w:hanging="363"/>
              <w:rPr>
                <w:b/>
              </w:rPr>
            </w:pPr>
            <w:r w:rsidRPr="00FA48E2">
              <w:rPr>
                <w:b/>
              </w:rPr>
              <w:t>用例概述</w:t>
            </w:r>
          </w:p>
        </w:tc>
        <w:tc>
          <w:tcPr>
            <w:tcW w:w="7261" w:type="dxa"/>
            <w:shd w:val="clear" w:color="auto" w:fill="auto"/>
          </w:tcPr>
          <w:p w:rsidR="00BF3821" w:rsidRPr="00CE7EA1" w:rsidRDefault="00BF3821" w:rsidP="007E7618">
            <w:pPr>
              <w:widowControl/>
              <w:jc w:val="left"/>
              <w:rPr>
                <w:rFonts w:hint="eastAsia"/>
                <w:szCs w:val="21"/>
              </w:rPr>
            </w:pPr>
            <w:r>
              <w:rPr>
                <w:rFonts w:hint="eastAsia"/>
                <w:szCs w:val="21"/>
              </w:rPr>
              <w:t>管理员</w:t>
            </w:r>
            <w:r w:rsidR="0088399A">
              <w:rPr>
                <w:rFonts w:hint="eastAsia"/>
                <w:szCs w:val="21"/>
              </w:rPr>
              <w:t>修改优惠券活动</w:t>
            </w:r>
          </w:p>
        </w:tc>
      </w:tr>
      <w:tr w:rsidR="00BF3821" w:rsidRPr="00CE7EA1" w:rsidTr="007E7618">
        <w:trPr>
          <w:trHeight w:val="20"/>
        </w:trPr>
        <w:tc>
          <w:tcPr>
            <w:tcW w:w="1624" w:type="dxa"/>
          </w:tcPr>
          <w:p w:rsidR="00BF3821" w:rsidRPr="00FA48E2" w:rsidRDefault="00BF3821" w:rsidP="007E7618">
            <w:pPr>
              <w:ind w:left="363" w:hanging="363"/>
              <w:rPr>
                <w:b/>
              </w:rPr>
            </w:pPr>
            <w:r w:rsidRPr="00FA48E2">
              <w:rPr>
                <w:b/>
              </w:rPr>
              <w:t>基本时间流</w:t>
            </w:r>
          </w:p>
        </w:tc>
        <w:tc>
          <w:tcPr>
            <w:tcW w:w="7261" w:type="dxa"/>
            <w:shd w:val="clear" w:color="auto" w:fill="auto"/>
          </w:tcPr>
          <w:p w:rsidR="00BF3821" w:rsidRPr="00CE7EA1" w:rsidRDefault="00BF3821" w:rsidP="007E7618">
            <w:pPr>
              <w:rPr>
                <w:rFonts w:ascii="Times New Roman" w:hAnsi="Times New Roman" w:cs="Times New Roman" w:hint="eastAsia"/>
              </w:rPr>
            </w:pPr>
            <w:r>
              <w:rPr>
                <w:rFonts w:ascii="Times New Roman" w:hAnsi="Times New Roman" w:cs="Times New Roman" w:hint="eastAsia"/>
              </w:rPr>
              <w:t>1</w:t>
            </w:r>
            <w:r>
              <w:rPr>
                <w:rFonts w:ascii="Times New Roman" w:hAnsi="Times New Roman" w:cs="Times New Roman"/>
              </w:rPr>
              <w:t>.</w:t>
            </w:r>
            <w:r w:rsidR="0088399A">
              <w:rPr>
                <w:rFonts w:ascii="Times New Roman" w:hAnsi="Times New Roman" w:cs="Times New Roman"/>
              </w:rPr>
              <w:t>管理员点击修改按钮</w:t>
            </w:r>
            <w:r w:rsidR="0076645E">
              <w:rPr>
                <w:rFonts w:ascii="Times New Roman" w:hAnsi="Times New Roman" w:cs="Times New Roman"/>
              </w:rPr>
              <w:t>，弹出模态框显示当前活动详情</w:t>
            </w:r>
          </w:p>
          <w:p w:rsidR="00BF3821" w:rsidRPr="00CE7EA1" w:rsidRDefault="00BF3821" w:rsidP="007E7618">
            <w:pPr>
              <w:rPr>
                <w:rFonts w:ascii="Times New Roman" w:hAnsi="Times New Roman" w:cs="Times New Roman" w:hint="eastAsia"/>
              </w:rPr>
            </w:pPr>
            <w:r>
              <w:rPr>
                <w:rFonts w:ascii="Times New Roman" w:hAnsi="Times New Roman" w:cs="Times New Roman" w:hint="eastAsia"/>
              </w:rPr>
              <w:t>2</w:t>
            </w:r>
            <w:r>
              <w:rPr>
                <w:rFonts w:ascii="Times New Roman" w:hAnsi="Times New Roman" w:cs="Times New Roman"/>
              </w:rPr>
              <w:t>.</w:t>
            </w:r>
            <w:r w:rsidR="00B705DB">
              <w:rPr>
                <w:rFonts w:ascii="Times New Roman" w:hAnsi="Times New Roman" w:cs="Times New Roman"/>
              </w:rPr>
              <w:t>修改信息，点击提交</w:t>
            </w:r>
          </w:p>
          <w:p w:rsidR="00BF3821" w:rsidRPr="00CE7EA1" w:rsidRDefault="00BF3821" w:rsidP="007E7618">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5B5D28">
              <w:rPr>
                <w:rFonts w:ascii="Times New Roman" w:hAnsi="Times New Roman" w:cs="Times New Roman" w:hint="eastAsia"/>
              </w:rPr>
              <w:t>修改成功</w:t>
            </w:r>
          </w:p>
          <w:p w:rsidR="00BF3821" w:rsidRPr="00CE7EA1" w:rsidRDefault="00BF3821" w:rsidP="007E7618">
            <w:pPr>
              <w:rPr>
                <w:rFonts w:ascii="Times New Roman" w:hAnsi="Times New Roman" w:hint="eastAsia"/>
              </w:rPr>
            </w:pPr>
          </w:p>
        </w:tc>
      </w:tr>
      <w:tr w:rsidR="00BF3821" w:rsidRPr="00CE7EA1" w:rsidTr="007E7618">
        <w:trPr>
          <w:trHeight w:val="20"/>
        </w:trPr>
        <w:tc>
          <w:tcPr>
            <w:tcW w:w="1624" w:type="dxa"/>
          </w:tcPr>
          <w:p w:rsidR="00BF3821" w:rsidRPr="00FA48E2" w:rsidRDefault="00BF3821" w:rsidP="007E7618">
            <w:pPr>
              <w:ind w:left="363" w:hanging="363"/>
              <w:rPr>
                <w:b/>
              </w:rPr>
            </w:pPr>
            <w:r w:rsidRPr="00FA48E2">
              <w:rPr>
                <w:b/>
              </w:rPr>
              <w:t>备选时间流</w:t>
            </w:r>
          </w:p>
        </w:tc>
        <w:tc>
          <w:tcPr>
            <w:tcW w:w="7261" w:type="dxa"/>
            <w:shd w:val="clear" w:color="auto" w:fill="auto"/>
          </w:tcPr>
          <w:p w:rsidR="00BF3821" w:rsidRPr="00CE7EA1" w:rsidRDefault="002C656E" w:rsidP="007E7618">
            <w:pPr>
              <w:widowControl/>
              <w:jc w:val="left"/>
              <w:rPr>
                <w:rFonts w:hint="eastAsia"/>
                <w:szCs w:val="21"/>
              </w:rPr>
            </w:pPr>
            <w:r>
              <w:rPr>
                <w:rFonts w:hint="eastAsia"/>
                <w:szCs w:val="21"/>
              </w:rPr>
              <w:t>结束时间早于开始时间</w:t>
            </w:r>
          </w:p>
        </w:tc>
      </w:tr>
    </w:tbl>
    <w:p w:rsidR="004B4D9A" w:rsidRDefault="004B4D9A" w:rsidP="00FA5322"/>
    <w:p w:rsidR="004D7D48" w:rsidRDefault="005F6916" w:rsidP="00FA5322">
      <w:r>
        <w:rPr>
          <w:rFonts w:hint="eastAsia"/>
        </w:rPr>
        <w:t>2</w:t>
      </w:r>
      <w:r>
        <w:t>.1.2.4</w:t>
      </w:r>
      <w:r>
        <w:rPr>
          <w:rFonts w:hint="eastAsia"/>
        </w:rPr>
        <w:t>优惠券活动</w:t>
      </w:r>
      <w:r w:rsidR="00F7284B">
        <w:rPr>
          <w:rFonts w:hint="eastAsia"/>
        </w:rPr>
        <w:t>活动链接二维码生成下载用例</w:t>
      </w:r>
    </w:p>
    <w:p w:rsidR="00F7284B" w:rsidRDefault="00F7284B" w:rsidP="00FA5322"/>
    <w:p w:rsidR="00F03715" w:rsidRDefault="0008614E" w:rsidP="00F5153B">
      <w:pPr>
        <w:ind w:firstLine="480"/>
      </w:pPr>
      <w:r>
        <w:t>用户点击工具栏的下载图标，显示当前活动链接二维码，再点击下载</w:t>
      </w:r>
      <w:r w:rsidR="00042360">
        <w:t>按钮，</w:t>
      </w:r>
      <w:r w:rsidR="0035080D">
        <w:t>可以下载当前二维码的</w:t>
      </w:r>
      <w:r w:rsidR="0035080D">
        <w:t>png</w:t>
      </w:r>
      <w:r w:rsidR="0035080D">
        <w:t>图片</w:t>
      </w:r>
      <w:r w:rsidR="00A57844">
        <w:t>。</w:t>
      </w:r>
      <w:r w:rsidR="00F5153B">
        <w:t>用例图如图</w:t>
      </w:r>
      <w:r w:rsidR="00F5153B">
        <w:rPr>
          <w:rFonts w:hint="eastAsia"/>
        </w:rPr>
        <w:t>3</w:t>
      </w:r>
      <w:r w:rsidR="00F5153B">
        <w:t>.18</w:t>
      </w:r>
      <w:r w:rsidR="00F5153B">
        <w:t>所示</w:t>
      </w:r>
    </w:p>
    <w:p w:rsidR="008B7AFC" w:rsidRDefault="008B7AFC" w:rsidP="008B7AFC">
      <w:pPr>
        <w:rPr>
          <w:rFonts w:hint="eastAsia"/>
        </w:rPr>
      </w:pPr>
    </w:p>
    <w:p w:rsidR="00F5153B" w:rsidRDefault="00B50572" w:rsidP="00B50572">
      <w:pPr>
        <w:ind w:firstLine="480"/>
        <w:jc w:val="center"/>
      </w:pPr>
      <w:r w:rsidRPr="00B50572">
        <w:object w:dxaOrig="6616" w:dyaOrig="2296">
          <v:shape id="_x0000_i1046" type="#_x0000_t75" style="width:330.6pt;height:114.6pt" o:ole="">
            <v:imagedata r:id="rId52" o:title=""/>
          </v:shape>
          <o:OLEObject Type="Embed" ProgID="Visio.Drawing.15" ShapeID="_x0000_i1046" DrawAspect="Content" ObjectID="_1619272884" r:id="rId53"/>
        </w:object>
      </w:r>
    </w:p>
    <w:p w:rsidR="00B50572" w:rsidRDefault="00B50572" w:rsidP="00B50572">
      <w:pPr>
        <w:ind w:firstLine="480"/>
        <w:jc w:val="center"/>
      </w:pPr>
      <w:r>
        <w:t>图</w:t>
      </w:r>
      <w:r>
        <w:rPr>
          <w:rFonts w:hint="eastAsia"/>
        </w:rPr>
        <w:t>3</w:t>
      </w:r>
      <w:r>
        <w:t>.18</w:t>
      </w:r>
    </w:p>
    <w:p w:rsidR="00BA4EF6" w:rsidRDefault="00BA4EF6" w:rsidP="00EE781D"/>
    <w:p w:rsidR="002206C8" w:rsidRDefault="002206C8" w:rsidP="00EE781D">
      <w:pPr>
        <w:rPr>
          <w:rFonts w:hint="eastAsia"/>
        </w:rPr>
      </w:pPr>
      <w:r>
        <w:t>查看和下载优惠券活动链接二维码用例描述如表</w:t>
      </w:r>
    </w:p>
    <w:p w:rsidR="002206C8" w:rsidRDefault="002206C8" w:rsidP="00EE781D">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2206C8" w:rsidRPr="00CE7EA1" w:rsidTr="007E7618">
        <w:trPr>
          <w:trHeight w:val="20"/>
        </w:trPr>
        <w:tc>
          <w:tcPr>
            <w:tcW w:w="1624" w:type="dxa"/>
          </w:tcPr>
          <w:p w:rsidR="002206C8" w:rsidRPr="00FA48E2" w:rsidRDefault="002206C8" w:rsidP="007E7618">
            <w:pPr>
              <w:ind w:left="363" w:hanging="363"/>
              <w:rPr>
                <w:b/>
              </w:rPr>
            </w:pPr>
            <w:r>
              <w:rPr>
                <w:b/>
              </w:rPr>
              <w:t>用例</w:t>
            </w:r>
            <w:r>
              <w:rPr>
                <w:rFonts w:hint="eastAsia"/>
                <w:b/>
              </w:rPr>
              <w:t>编号</w:t>
            </w:r>
          </w:p>
        </w:tc>
        <w:tc>
          <w:tcPr>
            <w:tcW w:w="7261" w:type="dxa"/>
            <w:shd w:val="clear" w:color="auto" w:fill="auto"/>
          </w:tcPr>
          <w:p w:rsidR="002206C8" w:rsidRPr="00CE7EA1" w:rsidRDefault="002206C8" w:rsidP="007E7618">
            <w:pPr>
              <w:widowControl/>
              <w:jc w:val="left"/>
              <w:rPr>
                <w:szCs w:val="21"/>
              </w:rPr>
            </w:pPr>
            <w:r>
              <w:rPr>
                <w:szCs w:val="21"/>
              </w:rPr>
              <w:t>00</w:t>
            </w:r>
            <w:r w:rsidR="003F0E68">
              <w:rPr>
                <w:szCs w:val="21"/>
              </w:rPr>
              <w:t>7</w:t>
            </w:r>
          </w:p>
        </w:tc>
      </w:tr>
      <w:tr w:rsidR="002206C8" w:rsidRPr="00CE7EA1" w:rsidTr="007E7618">
        <w:trPr>
          <w:trHeight w:val="20"/>
        </w:trPr>
        <w:tc>
          <w:tcPr>
            <w:tcW w:w="1624" w:type="dxa"/>
          </w:tcPr>
          <w:p w:rsidR="002206C8" w:rsidRPr="00FA48E2" w:rsidRDefault="002206C8" w:rsidP="007E7618">
            <w:pPr>
              <w:ind w:left="363" w:hanging="363"/>
              <w:rPr>
                <w:b/>
              </w:rPr>
            </w:pPr>
            <w:r w:rsidRPr="00FA48E2">
              <w:rPr>
                <w:b/>
              </w:rPr>
              <w:t>用例名称</w:t>
            </w:r>
          </w:p>
        </w:tc>
        <w:tc>
          <w:tcPr>
            <w:tcW w:w="7261" w:type="dxa"/>
            <w:shd w:val="clear" w:color="auto" w:fill="auto"/>
          </w:tcPr>
          <w:p w:rsidR="002206C8" w:rsidRPr="00CE7EA1" w:rsidRDefault="002206C8" w:rsidP="007E7618">
            <w:pPr>
              <w:widowControl/>
              <w:jc w:val="left"/>
              <w:rPr>
                <w:rFonts w:hint="eastAsia"/>
                <w:szCs w:val="21"/>
              </w:rPr>
            </w:pPr>
            <w:r>
              <w:rPr>
                <w:rFonts w:hint="eastAsia"/>
                <w:szCs w:val="21"/>
              </w:rPr>
              <w:t>修改优惠券活动</w:t>
            </w:r>
          </w:p>
        </w:tc>
      </w:tr>
      <w:tr w:rsidR="002206C8" w:rsidRPr="00CE7EA1" w:rsidTr="007E7618">
        <w:trPr>
          <w:trHeight w:val="20"/>
        </w:trPr>
        <w:tc>
          <w:tcPr>
            <w:tcW w:w="1624" w:type="dxa"/>
          </w:tcPr>
          <w:p w:rsidR="002206C8" w:rsidRPr="00FA48E2" w:rsidRDefault="002206C8" w:rsidP="007E7618">
            <w:pPr>
              <w:ind w:left="363" w:hanging="363"/>
              <w:rPr>
                <w:b/>
              </w:rPr>
            </w:pPr>
            <w:r w:rsidRPr="00FA48E2">
              <w:rPr>
                <w:b/>
              </w:rPr>
              <w:t>参与者</w:t>
            </w:r>
          </w:p>
        </w:tc>
        <w:tc>
          <w:tcPr>
            <w:tcW w:w="7261" w:type="dxa"/>
            <w:shd w:val="clear" w:color="auto" w:fill="auto"/>
          </w:tcPr>
          <w:p w:rsidR="002206C8" w:rsidRPr="00CE7EA1" w:rsidRDefault="002206C8" w:rsidP="007E7618">
            <w:pPr>
              <w:widowControl/>
              <w:jc w:val="left"/>
              <w:rPr>
                <w:szCs w:val="21"/>
              </w:rPr>
            </w:pPr>
            <w:r>
              <w:rPr>
                <w:rFonts w:hint="eastAsia"/>
                <w:szCs w:val="21"/>
              </w:rPr>
              <w:t>管理员</w:t>
            </w:r>
          </w:p>
        </w:tc>
      </w:tr>
      <w:tr w:rsidR="002206C8" w:rsidRPr="00CE7EA1" w:rsidTr="007E7618">
        <w:trPr>
          <w:trHeight w:val="20"/>
        </w:trPr>
        <w:tc>
          <w:tcPr>
            <w:tcW w:w="1624" w:type="dxa"/>
          </w:tcPr>
          <w:p w:rsidR="002206C8" w:rsidRPr="00FA48E2" w:rsidRDefault="002206C8" w:rsidP="007E7618">
            <w:pPr>
              <w:ind w:left="363" w:hanging="363"/>
              <w:rPr>
                <w:b/>
              </w:rPr>
            </w:pPr>
            <w:r w:rsidRPr="00FA48E2">
              <w:rPr>
                <w:b/>
              </w:rPr>
              <w:t>前置条件</w:t>
            </w:r>
          </w:p>
        </w:tc>
        <w:tc>
          <w:tcPr>
            <w:tcW w:w="7261" w:type="dxa"/>
            <w:shd w:val="clear" w:color="auto" w:fill="auto"/>
          </w:tcPr>
          <w:p w:rsidR="002206C8" w:rsidRPr="00CE7EA1" w:rsidRDefault="002206C8" w:rsidP="007E7618">
            <w:pPr>
              <w:widowControl/>
              <w:jc w:val="left"/>
              <w:rPr>
                <w:rFonts w:hint="eastAsia"/>
                <w:szCs w:val="21"/>
              </w:rPr>
            </w:pPr>
            <w:r>
              <w:rPr>
                <w:szCs w:val="21"/>
              </w:rPr>
              <w:t>系统正常运行、用户处于登录状态</w:t>
            </w:r>
          </w:p>
        </w:tc>
      </w:tr>
      <w:tr w:rsidR="002206C8" w:rsidRPr="00CE7EA1" w:rsidTr="007E7618">
        <w:trPr>
          <w:trHeight w:val="20"/>
        </w:trPr>
        <w:tc>
          <w:tcPr>
            <w:tcW w:w="1624" w:type="dxa"/>
          </w:tcPr>
          <w:p w:rsidR="002206C8" w:rsidRPr="00FA48E2" w:rsidRDefault="002206C8" w:rsidP="007E7618">
            <w:pPr>
              <w:ind w:left="363" w:hanging="363"/>
              <w:rPr>
                <w:b/>
              </w:rPr>
            </w:pPr>
            <w:r w:rsidRPr="00FA48E2">
              <w:rPr>
                <w:b/>
              </w:rPr>
              <w:t>后置条件</w:t>
            </w:r>
          </w:p>
        </w:tc>
        <w:tc>
          <w:tcPr>
            <w:tcW w:w="7261" w:type="dxa"/>
            <w:shd w:val="clear" w:color="auto" w:fill="auto"/>
          </w:tcPr>
          <w:p w:rsidR="002206C8" w:rsidRPr="00CE7EA1" w:rsidRDefault="007F310B" w:rsidP="007E7618">
            <w:pPr>
              <w:widowControl/>
              <w:jc w:val="left"/>
              <w:rPr>
                <w:rFonts w:hint="eastAsia"/>
                <w:szCs w:val="21"/>
              </w:rPr>
            </w:pPr>
            <w:r>
              <w:rPr>
                <w:rFonts w:hint="eastAsia"/>
                <w:szCs w:val="21"/>
              </w:rPr>
              <w:t>正常查看二维码，可下载</w:t>
            </w:r>
          </w:p>
        </w:tc>
      </w:tr>
      <w:tr w:rsidR="002206C8" w:rsidRPr="00CE7EA1" w:rsidTr="007E7618">
        <w:trPr>
          <w:trHeight w:val="20"/>
        </w:trPr>
        <w:tc>
          <w:tcPr>
            <w:tcW w:w="1624" w:type="dxa"/>
          </w:tcPr>
          <w:p w:rsidR="002206C8" w:rsidRPr="00FA48E2" w:rsidRDefault="002206C8" w:rsidP="007E7618">
            <w:pPr>
              <w:ind w:left="363" w:hanging="363"/>
              <w:rPr>
                <w:b/>
              </w:rPr>
            </w:pPr>
            <w:r w:rsidRPr="00FA48E2">
              <w:rPr>
                <w:b/>
              </w:rPr>
              <w:t>用例概述</w:t>
            </w:r>
          </w:p>
        </w:tc>
        <w:tc>
          <w:tcPr>
            <w:tcW w:w="7261" w:type="dxa"/>
            <w:shd w:val="clear" w:color="auto" w:fill="auto"/>
          </w:tcPr>
          <w:p w:rsidR="002206C8" w:rsidRPr="00CE7EA1" w:rsidRDefault="002206C8" w:rsidP="007E7618">
            <w:pPr>
              <w:widowControl/>
              <w:jc w:val="left"/>
              <w:rPr>
                <w:rFonts w:hint="eastAsia"/>
                <w:szCs w:val="21"/>
              </w:rPr>
            </w:pPr>
            <w:r>
              <w:rPr>
                <w:rFonts w:hint="eastAsia"/>
                <w:szCs w:val="21"/>
              </w:rPr>
              <w:t>管理员</w:t>
            </w:r>
            <w:r w:rsidR="00326AE3">
              <w:rPr>
                <w:rFonts w:hint="eastAsia"/>
                <w:szCs w:val="21"/>
              </w:rPr>
              <w:t>查看活动链接二维码并下载</w:t>
            </w:r>
          </w:p>
        </w:tc>
      </w:tr>
      <w:tr w:rsidR="002206C8" w:rsidRPr="00CE7EA1" w:rsidTr="007E7618">
        <w:trPr>
          <w:trHeight w:val="20"/>
        </w:trPr>
        <w:tc>
          <w:tcPr>
            <w:tcW w:w="1624" w:type="dxa"/>
          </w:tcPr>
          <w:p w:rsidR="002206C8" w:rsidRPr="00FA48E2" w:rsidRDefault="002206C8" w:rsidP="007E7618">
            <w:pPr>
              <w:ind w:left="363" w:hanging="363"/>
              <w:rPr>
                <w:b/>
              </w:rPr>
            </w:pPr>
            <w:r w:rsidRPr="00FA48E2">
              <w:rPr>
                <w:b/>
              </w:rPr>
              <w:t>基本时间流</w:t>
            </w:r>
          </w:p>
        </w:tc>
        <w:tc>
          <w:tcPr>
            <w:tcW w:w="7261" w:type="dxa"/>
            <w:shd w:val="clear" w:color="auto" w:fill="auto"/>
          </w:tcPr>
          <w:p w:rsidR="002206C8" w:rsidRPr="00CE7EA1" w:rsidRDefault="002206C8" w:rsidP="007E7618">
            <w:pPr>
              <w:rPr>
                <w:rFonts w:ascii="Times New Roman" w:hAnsi="Times New Roman" w:cs="Times New Roman" w:hint="eastAsia"/>
              </w:rPr>
            </w:pPr>
            <w:r>
              <w:rPr>
                <w:rFonts w:ascii="Times New Roman" w:hAnsi="Times New Roman" w:cs="Times New Roman" w:hint="eastAsia"/>
              </w:rPr>
              <w:t>1</w:t>
            </w:r>
            <w:r>
              <w:rPr>
                <w:rFonts w:ascii="Times New Roman" w:hAnsi="Times New Roman" w:cs="Times New Roman"/>
              </w:rPr>
              <w:t>.</w:t>
            </w:r>
            <w:r w:rsidR="007B4A44">
              <w:rPr>
                <w:rFonts w:ascii="Times New Roman" w:hAnsi="Times New Roman" w:cs="Times New Roman"/>
              </w:rPr>
              <w:t>管理员</w:t>
            </w:r>
            <w:r w:rsidR="00614AB1">
              <w:rPr>
                <w:rFonts w:ascii="Times New Roman" w:hAnsi="Times New Roman" w:cs="Times New Roman"/>
              </w:rPr>
              <w:t>点击下载图标</w:t>
            </w:r>
            <w:r>
              <w:rPr>
                <w:rFonts w:ascii="Times New Roman" w:hAnsi="Times New Roman" w:cs="Times New Roman"/>
              </w:rPr>
              <w:t>，弹出模态框显示</w:t>
            </w:r>
            <w:r w:rsidR="00614AB1">
              <w:rPr>
                <w:rFonts w:ascii="Times New Roman" w:hAnsi="Times New Roman" w:cs="Times New Roman"/>
              </w:rPr>
              <w:t>当前活动链接二维码</w:t>
            </w:r>
          </w:p>
          <w:p w:rsidR="002206C8" w:rsidRPr="00CE7EA1" w:rsidRDefault="002206C8" w:rsidP="007E7618">
            <w:pPr>
              <w:rPr>
                <w:rFonts w:ascii="Times New Roman" w:hAnsi="Times New Roman" w:cs="Times New Roman" w:hint="eastAsia"/>
              </w:rPr>
            </w:pPr>
            <w:r>
              <w:rPr>
                <w:rFonts w:ascii="Times New Roman" w:hAnsi="Times New Roman" w:cs="Times New Roman" w:hint="eastAsia"/>
              </w:rPr>
              <w:t>2</w:t>
            </w:r>
            <w:r>
              <w:rPr>
                <w:rFonts w:ascii="Times New Roman" w:hAnsi="Times New Roman" w:cs="Times New Roman"/>
              </w:rPr>
              <w:t>.</w:t>
            </w:r>
            <w:r w:rsidR="00614AB1">
              <w:rPr>
                <w:rFonts w:ascii="Times New Roman" w:hAnsi="Times New Roman" w:cs="Times New Roman"/>
              </w:rPr>
              <w:t>点击模态框的下载按钮</w:t>
            </w:r>
          </w:p>
          <w:p w:rsidR="002206C8" w:rsidRPr="00CE7EA1" w:rsidRDefault="002206C8" w:rsidP="007E7618">
            <w:pPr>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w:t>
            </w:r>
            <w:r w:rsidR="00614AB1">
              <w:rPr>
                <w:rFonts w:ascii="Times New Roman" w:hAnsi="Times New Roman" w:cs="Times New Roman" w:hint="eastAsia"/>
              </w:rPr>
              <w:t>下载一个图</w:t>
            </w:r>
            <w:r w:rsidR="00614AB1">
              <w:rPr>
                <w:rFonts w:ascii="Times New Roman" w:hAnsi="Times New Roman" w:cs="Times New Roman" w:hint="eastAsia"/>
              </w:rPr>
              <w:t>png</w:t>
            </w:r>
            <w:r w:rsidR="00614AB1">
              <w:rPr>
                <w:rFonts w:ascii="Times New Roman" w:hAnsi="Times New Roman" w:cs="Times New Roman" w:hint="eastAsia"/>
              </w:rPr>
              <w:t>图片文件</w:t>
            </w:r>
          </w:p>
          <w:p w:rsidR="002206C8" w:rsidRPr="00CE7EA1" w:rsidRDefault="002206C8" w:rsidP="007E7618">
            <w:pPr>
              <w:rPr>
                <w:rFonts w:ascii="Times New Roman" w:hAnsi="Times New Roman" w:hint="eastAsia"/>
              </w:rPr>
            </w:pPr>
          </w:p>
        </w:tc>
      </w:tr>
      <w:tr w:rsidR="002206C8" w:rsidRPr="00CE7EA1" w:rsidTr="007E7618">
        <w:trPr>
          <w:trHeight w:val="20"/>
        </w:trPr>
        <w:tc>
          <w:tcPr>
            <w:tcW w:w="1624" w:type="dxa"/>
          </w:tcPr>
          <w:p w:rsidR="002206C8" w:rsidRPr="00FA48E2" w:rsidRDefault="002206C8" w:rsidP="007E7618">
            <w:pPr>
              <w:ind w:left="363" w:hanging="363"/>
              <w:rPr>
                <w:b/>
              </w:rPr>
            </w:pPr>
            <w:r w:rsidRPr="00FA48E2">
              <w:rPr>
                <w:b/>
              </w:rPr>
              <w:t>备选时间流</w:t>
            </w:r>
          </w:p>
        </w:tc>
        <w:tc>
          <w:tcPr>
            <w:tcW w:w="7261" w:type="dxa"/>
            <w:shd w:val="clear" w:color="auto" w:fill="auto"/>
          </w:tcPr>
          <w:p w:rsidR="002206C8" w:rsidRPr="00CE7EA1" w:rsidRDefault="00233D61" w:rsidP="007E7618">
            <w:pPr>
              <w:widowControl/>
              <w:jc w:val="left"/>
              <w:rPr>
                <w:rFonts w:hint="eastAsia"/>
                <w:szCs w:val="21"/>
              </w:rPr>
            </w:pPr>
            <w:r>
              <w:rPr>
                <w:rFonts w:hint="eastAsia"/>
                <w:szCs w:val="21"/>
              </w:rPr>
              <w:t>系统接口</w:t>
            </w:r>
            <w:r w:rsidR="00084C31">
              <w:rPr>
                <w:rFonts w:hint="eastAsia"/>
                <w:szCs w:val="21"/>
              </w:rPr>
              <w:t>异常</w:t>
            </w:r>
          </w:p>
        </w:tc>
      </w:tr>
    </w:tbl>
    <w:p w:rsidR="00B25C74" w:rsidRDefault="00B25C74" w:rsidP="002206C8"/>
    <w:p w:rsidR="00E2329E" w:rsidRDefault="00E2329E" w:rsidP="002206C8"/>
    <w:p w:rsidR="00E2329E" w:rsidRDefault="00E761AB" w:rsidP="0048696B">
      <w:pPr>
        <w:pStyle w:val="3"/>
      </w:pPr>
      <w:r>
        <w:rPr>
          <w:rFonts w:hint="eastAsia"/>
        </w:rPr>
        <w:lastRenderedPageBreak/>
        <w:t>3</w:t>
      </w:r>
      <w:r>
        <w:t>.1.3</w:t>
      </w:r>
      <w:r>
        <w:t>转盘活动</w:t>
      </w:r>
      <w:r w:rsidR="0048696B">
        <w:t>模块</w:t>
      </w:r>
    </w:p>
    <w:p w:rsidR="00DD3467" w:rsidRDefault="0048696B" w:rsidP="00DD3467">
      <w:pPr>
        <w:ind w:firstLine="480"/>
      </w:pPr>
      <w:r>
        <w:t>转盘活动模块</w:t>
      </w:r>
      <w:r w:rsidR="001D58FD">
        <w:t>，</w:t>
      </w:r>
      <w:r w:rsidR="00EB4862">
        <w:t>管理员通过该模块可以对转盘活动实现完全配置</w:t>
      </w:r>
      <w:r w:rsidR="00C912CF">
        <w:t>，主要功能有</w:t>
      </w:r>
      <w:r w:rsidR="004047D4">
        <w:t>添加转盘活动、列表分页查看转盘活动、</w:t>
      </w:r>
      <w:r w:rsidR="00F95F82">
        <w:t>修改转盘活动、添加转盘奖项、删除转盘奖项、查看转盘奖项设置</w:t>
      </w:r>
      <w:r w:rsidR="00B507D5">
        <w:t>、</w:t>
      </w:r>
      <w:r w:rsidR="00F95F82">
        <w:t>查看转盘活动参与</w:t>
      </w:r>
      <w:r w:rsidR="00B507D5">
        <w:t>情况、查看和下载转盘活动二维码。</w:t>
      </w:r>
      <w:r w:rsidR="00DD3467">
        <w:t>总体用例图如图</w:t>
      </w:r>
      <w:r w:rsidR="00DD3467">
        <w:rPr>
          <w:rFonts w:hint="eastAsia"/>
        </w:rPr>
        <w:t>3</w:t>
      </w:r>
      <w:r w:rsidR="00DD3467">
        <w:t>.19</w:t>
      </w:r>
    </w:p>
    <w:p w:rsidR="00CA0550" w:rsidRDefault="000B388D" w:rsidP="000B388D">
      <w:pPr>
        <w:jc w:val="center"/>
      </w:pPr>
      <w:r w:rsidRPr="000B388D">
        <w:object w:dxaOrig="10366" w:dyaOrig="5476">
          <v:shape id="_x0000_i1047" type="#_x0000_t75" style="width:442.95pt;height:233.85pt" o:ole="">
            <v:imagedata r:id="rId54" o:title=""/>
          </v:shape>
          <o:OLEObject Type="Embed" ProgID="Visio.Drawing.15" ShapeID="_x0000_i1047" DrawAspect="Content" ObjectID="_1619272885" r:id="rId55"/>
        </w:object>
      </w:r>
    </w:p>
    <w:p w:rsidR="000B388D" w:rsidRDefault="000B388D" w:rsidP="000B388D">
      <w:pPr>
        <w:jc w:val="center"/>
      </w:pPr>
      <w:r>
        <w:t>图</w:t>
      </w:r>
      <w:r>
        <w:rPr>
          <w:rFonts w:hint="eastAsia"/>
        </w:rPr>
        <w:t>3</w:t>
      </w:r>
      <w:r>
        <w:t>.19</w:t>
      </w:r>
    </w:p>
    <w:p w:rsidR="00EB55FB" w:rsidRDefault="00EB55FB" w:rsidP="00EB55FB"/>
    <w:p w:rsidR="006F36E4" w:rsidRDefault="006F36E4" w:rsidP="006F36E4">
      <w:pPr>
        <w:pStyle w:val="4"/>
      </w:pPr>
      <w:r>
        <w:rPr>
          <w:rFonts w:hint="eastAsia"/>
        </w:rPr>
        <w:t>3</w:t>
      </w:r>
      <w:r>
        <w:t>.1.3.1</w:t>
      </w:r>
      <w:r>
        <w:t>添加转盘活动用例</w:t>
      </w:r>
    </w:p>
    <w:p w:rsidR="00952E38" w:rsidRDefault="00D70ED1" w:rsidP="00193C67">
      <w:pPr>
        <w:ind w:firstLine="480"/>
      </w:pPr>
      <w:r>
        <w:t>管理员在转盘活动页面点击添加</w:t>
      </w:r>
      <w:r w:rsidR="005E5375">
        <w:t>按钮，弹出</w:t>
      </w:r>
      <w:r w:rsidR="0093337F">
        <w:t>添加页面，</w:t>
      </w:r>
      <w:r w:rsidR="000868A2">
        <w:t>点击条件图标可以添加转盘参与条件，最后</w:t>
      </w:r>
      <w:r w:rsidR="005244DB">
        <w:t>填写完整的活动信息，点击添加可以添加新的转盘活动。</w:t>
      </w:r>
      <w:r w:rsidR="00193C67">
        <w:t>功能用例图如图</w:t>
      </w:r>
      <w:r w:rsidR="00193C67">
        <w:rPr>
          <w:rFonts w:hint="eastAsia"/>
        </w:rPr>
        <w:t>3</w:t>
      </w:r>
      <w:r w:rsidR="00193C67">
        <w:t>.20</w:t>
      </w:r>
      <w:r w:rsidR="00193C67">
        <w:t>所示</w:t>
      </w:r>
    </w:p>
    <w:p w:rsidR="00C13E87" w:rsidRDefault="00C13E87" w:rsidP="00193C67">
      <w:pPr>
        <w:ind w:firstLine="480"/>
        <w:rPr>
          <w:rFonts w:hint="eastAsia"/>
        </w:rPr>
      </w:pPr>
    </w:p>
    <w:p w:rsidR="00193C67" w:rsidRDefault="000C4EC1" w:rsidP="000C4EC1">
      <w:pPr>
        <w:jc w:val="center"/>
      </w:pPr>
      <w:r w:rsidRPr="00C13E87">
        <w:object w:dxaOrig="9345" w:dyaOrig="1921">
          <v:shape id="_x0000_i1048" type="#_x0000_t75" style="width:413pt;height:92.15pt" o:ole="">
            <v:imagedata r:id="rId56" o:title=""/>
          </v:shape>
          <o:OLEObject Type="Embed" ProgID="Visio.Drawing.15" ShapeID="_x0000_i1048" DrawAspect="Content" ObjectID="_1619272886" r:id="rId57"/>
        </w:object>
      </w:r>
    </w:p>
    <w:p w:rsidR="009712C5" w:rsidRDefault="009712C5" w:rsidP="009712C5">
      <w:pPr>
        <w:jc w:val="center"/>
      </w:pPr>
      <w:r>
        <w:t>图</w:t>
      </w:r>
      <w:r>
        <w:rPr>
          <w:rFonts w:hint="eastAsia"/>
        </w:rPr>
        <w:t>3</w:t>
      </w:r>
      <w:r>
        <w:t>.19</w:t>
      </w: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Pr>
        <w:jc w:val="center"/>
      </w:pPr>
    </w:p>
    <w:p w:rsidR="009712C5" w:rsidRDefault="009712C5" w:rsidP="009712C5"/>
    <w:p w:rsidR="000C4EC1" w:rsidRDefault="00FE53B7" w:rsidP="00D264D8">
      <w:pPr>
        <w:tabs>
          <w:tab w:val="left" w:pos="4124"/>
          <w:tab w:val="center" w:pos="4819"/>
          <w:tab w:val="left" w:pos="5553"/>
        </w:tabs>
      </w:pPr>
      <w:r>
        <w:lastRenderedPageBreak/>
        <w:t>管理员添加转盘活动</w:t>
      </w:r>
      <w:r w:rsidR="00D426FC">
        <w:t>用例说明如表</w:t>
      </w:r>
      <w:r w:rsidR="00D264D8">
        <w:tab/>
      </w:r>
      <w:r w:rsidR="00D264D8">
        <w:tab/>
      </w:r>
      <w:r w:rsidR="00D264D8">
        <w:tab/>
      </w:r>
    </w:p>
    <w:p w:rsidR="006F36EE" w:rsidRDefault="00D264D8" w:rsidP="00D264D8">
      <w:pPr>
        <w:tabs>
          <w:tab w:val="left" w:pos="2984"/>
        </w:tabs>
        <w:rPr>
          <w:rFonts w:hint="eastAsia"/>
        </w:rPr>
      </w:pPr>
      <w:r>
        <w:tab/>
      </w: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A856ED" w:rsidRPr="00CE7EA1" w:rsidTr="007E7618">
        <w:trPr>
          <w:trHeight w:val="20"/>
        </w:trPr>
        <w:tc>
          <w:tcPr>
            <w:tcW w:w="1624" w:type="dxa"/>
          </w:tcPr>
          <w:p w:rsidR="00A856ED" w:rsidRPr="00FA48E2" w:rsidRDefault="00A856ED" w:rsidP="007E7618">
            <w:pPr>
              <w:ind w:left="363" w:hanging="363"/>
              <w:rPr>
                <w:b/>
              </w:rPr>
            </w:pPr>
            <w:r>
              <w:rPr>
                <w:b/>
              </w:rPr>
              <w:t>用例</w:t>
            </w:r>
            <w:r>
              <w:rPr>
                <w:rFonts w:hint="eastAsia"/>
                <w:b/>
              </w:rPr>
              <w:t>编号</w:t>
            </w:r>
          </w:p>
        </w:tc>
        <w:tc>
          <w:tcPr>
            <w:tcW w:w="7261" w:type="dxa"/>
            <w:shd w:val="clear" w:color="auto" w:fill="auto"/>
          </w:tcPr>
          <w:p w:rsidR="00A856ED" w:rsidRPr="00CE7EA1" w:rsidRDefault="00A856ED" w:rsidP="007E7618">
            <w:pPr>
              <w:widowControl/>
              <w:jc w:val="left"/>
              <w:rPr>
                <w:szCs w:val="21"/>
              </w:rPr>
            </w:pPr>
            <w:r>
              <w:rPr>
                <w:szCs w:val="21"/>
              </w:rPr>
              <w:t>00</w:t>
            </w:r>
            <w:r>
              <w:rPr>
                <w:szCs w:val="21"/>
              </w:rPr>
              <w:t>8</w:t>
            </w:r>
          </w:p>
        </w:tc>
      </w:tr>
      <w:tr w:rsidR="00A856ED" w:rsidRPr="00CE7EA1" w:rsidTr="007E7618">
        <w:trPr>
          <w:trHeight w:val="20"/>
        </w:trPr>
        <w:tc>
          <w:tcPr>
            <w:tcW w:w="1624" w:type="dxa"/>
          </w:tcPr>
          <w:p w:rsidR="00A856ED" w:rsidRPr="00FA48E2" w:rsidRDefault="00A856ED" w:rsidP="007E7618">
            <w:pPr>
              <w:ind w:left="363" w:hanging="363"/>
              <w:rPr>
                <w:b/>
              </w:rPr>
            </w:pPr>
            <w:r w:rsidRPr="00FA48E2">
              <w:rPr>
                <w:b/>
              </w:rPr>
              <w:t>用例名称</w:t>
            </w:r>
          </w:p>
        </w:tc>
        <w:tc>
          <w:tcPr>
            <w:tcW w:w="7261" w:type="dxa"/>
            <w:shd w:val="clear" w:color="auto" w:fill="auto"/>
          </w:tcPr>
          <w:p w:rsidR="00A856ED" w:rsidRPr="00CE7EA1" w:rsidRDefault="00A856ED" w:rsidP="007E7618">
            <w:pPr>
              <w:widowControl/>
              <w:jc w:val="left"/>
              <w:rPr>
                <w:rFonts w:hint="eastAsia"/>
                <w:szCs w:val="21"/>
              </w:rPr>
            </w:pPr>
            <w:r>
              <w:rPr>
                <w:rFonts w:hint="eastAsia"/>
                <w:szCs w:val="21"/>
              </w:rPr>
              <w:t>添加转盘活动</w:t>
            </w:r>
          </w:p>
        </w:tc>
      </w:tr>
      <w:tr w:rsidR="00A856ED" w:rsidRPr="00CE7EA1" w:rsidTr="007E7618">
        <w:trPr>
          <w:trHeight w:val="20"/>
        </w:trPr>
        <w:tc>
          <w:tcPr>
            <w:tcW w:w="1624" w:type="dxa"/>
          </w:tcPr>
          <w:p w:rsidR="00A856ED" w:rsidRPr="00FA48E2" w:rsidRDefault="00A856ED" w:rsidP="007E7618">
            <w:pPr>
              <w:ind w:left="363" w:hanging="363"/>
              <w:rPr>
                <w:b/>
              </w:rPr>
            </w:pPr>
            <w:r w:rsidRPr="00FA48E2">
              <w:rPr>
                <w:b/>
              </w:rPr>
              <w:t>参与者</w:t>
            </w:r>
          </w:p>
        </w:tc>
        <w:tc>
          <w:tcPr>
            <w:tcW w:w="7261" w:type="dxa"/>
            <w:shd w:val="clear" w:color="auto" w:fill="auto"/>
          </w:tcPr>
          <w:p w:rsidR="00A856ED" w:rsidRPr="00CE7EA1" w:rsidRDefault="00A856ED" w:rsidP="007E7618">
            <w:pPr>
              <w:widowControl/>
              <w:jc w:val="left"/>
              <w:rPr>
                <w:szCs w:val="21"/>
              </w:rPr>
            </w:pPr>
            <w:r>
              <w:rPr>
                <w:rFonts w:hint="eastAsia"/>
                <w:szCs w:val="21"/>
              </w:rPr>
              <w:t>管理员</w:t>
            </w:r>
          </w:p>
        </w:tc>
      </w:tr>
      <w:tr w:rsidR="00A856ED" w:rsidRPr="00CE7EA1" w:rsidTr="007E7618">
        <w:trPr>
          <w:trHeight w:val="20"/>
        </w:trPr>
        <w:tc>
          <w:tcPr>
            <w:tcW w:w="1624" w:type="dxa"/>
          </w:tcPr>
          <w:p w:rsidR="00A856ED" w:rsidRPr="00FA48E2" w:rsidRDefault="00A856ED" w:rsidP="007E7618">
            <w:pPr>
              <w:ind w:left="363" w:hanging="363"/>
              <w:rPr>
                <w:b/>
              </w:rPr>
            </w:pPr>
            <w:r w:rsidRPr="00FA48E2">
              <w:rPr>
                <w:b/>
              </w:rPr>
              <w:t>前置条件</w:t>
            </w:r>
          </w:p>
        </w:tc>
        <w:tc>
          <w:tcPr>
            <w:tcW w:w="7261" w:type="dxa"/>
            <w:shd w:val="clear" w:color="auto" w:fill="auto"/>
          </w:tcPr>
          <w:p w:rsidR="00A856ED" w:rsidRPr="00CE7EA1" w:rsidRDefault="00A856ED" w:rsidP="007E7618">
            <w:pPr>
              <w:widowControl/>
              <w:jc w:val="left"/>
              <w:rPr>
                <w:rFonts w:hint="eastAsia"/>
                <w:szCs w:val="21"/>
              </w:rPr>
            </w:pPr>
            <w:r>
              <w:rPr>
                <w:szCs w:val="21"/>
              </w:rPr>
              <w:t>系统正常运行、用户处于登录状态</w:t>
            </w:r>
          </w:p>
        </w:tc>
      </w:tr>
      <w:tr w:rsidR="00A856ED" w:rsidRPr="00CE7EA1" w:rsidTr="007E7618">
        <w:trPr>
          <w:trHeight w:val="20"/>
        </w:trPr>
        <w:tc>
          <w:tcPr>
            <w:tcW w:w="1624" w:type="dxa"/>
          </w:tcPr>
          <w:p w:rsidR="00A856ED" w:rsidRPr="00FA48E2" w:rsidRDefault="00A856ED" w:rsidP="007E7618">
            <w:pPr>
              <w:ind w:left="363" w:hanging="363"/>
              <w:rPr>
                <w:b/>
              </w:rPr>
            </w:pPr>
            <w:r w:rsidRPr="00FA48E2">
              <w:rPr>
                <w:b/>
              </w:rPr>
              <w:t>后置条件</w:t>
            </w:r>
          </w:p>
        </w:tc>
        <w:tc>
          <w:tcPr>
            <w:tcW w:w="7261" w:type="dxa"/>
            <w:shd w:val="clear" w:color="auto" w:fill="auto"/>
          </w:tcPr>
          <w:p w:rsidR="00A856ED" w:rsidRPr="00CE7EA1" w:rsidRDefault="00A856ED" w:rsidP="007E7618">
            <w:pPr>
              <w:widowControl/>
              <w:jc w:val="left"/>
              <w:rPr>
                <w:rFonts w:hint="eastAsia"/>
                <w:szCs w:val="21"/>
              </w:rPr>
            </w:pPr>
            <w:r>
              <w:rPr>
                <w:rFonts w:hint="eastAsia"/>
                <w:szCs w:val="21"/>
              </w:rPr>
              <w:t>列表显示新添加的转盘活动信息</w:t>
            </w:r>
          </w:p>
        </w:tc>
      </w:tr>
      <w:tr w:rsidR="00A856ED" w:rsidRPr="00CE7EA1" w:rsidTr="007E7618">
        <w:trPr>
          <w:trHeight w:val="20"/>
        </w:trPr>
        <w:tc>
          <w:tcPr>
            <w:tcW w:w="1624" w:type="dxa"/>
          </w:tcPr>
          <w:p w:rsidR="00A856ED" w:rsidRPr="00FA48E2" w:rsidRDefault="00A856ED" w:rsidP="007E7618">
            <w:pPr>
              <w:ind w:left="363" w:hanging="363"/>
              <w:rPr>
                <w:b/>
              </w:rPr>
            </w:pPr>
            <w:r w:rsidRPr="00FA48E2">
              <w:rPr>
                <w:b/>
              </w:rPr>
              <w:t>用例概述</w:t>
            </w:r>
          </w:p>
        </w:tc>
        <w:tc>
          <w:tcPr>
            <w:tcW w:w="7261" w:type="dxa"/>
            <w:shd w:val="clear" w:color="auto" w:fill="auto"/>
          </w:tcPr>
          <w:p w:rsidR="00A856ED" w:rsidRPr="00CE7EA1" w:rsidRDefault="00A856ED" w:rsidP="00A856ED">
            <w:pPr>
              <w:widowControl/>
              <w:jc w:val="left"/>
              <w:rPr>
                <w:rFonts w:hint="eastAsia"/>
                <w:szCs w:val="21"/>
              </w:rPr>
            </w:pPr>
            <w:r>
              <w:rPr>
                <w:rFonts w:hint="eastAsia"/>
                <w:szCs w:val="21"/>
              </w:rPr>
              <w:t>管理员</w:t>
            </w:r>
            <w:r>
              <w:rPr>
                <w:rFonts w:hint="eastAsia"/>
                <w:szCs w:val="21"/>
              </w:rPr>
              <w:t>添加转盘活动</w:t>
            </w:r>
          </w:p>
        </w:tc>
      </w:tr>
      <w:tr w:rsidR="00A856ED" w:rsidRPr="00CE7EA1" w:rsidTr="007E7618">
        <w:trPr>
          <w:trHeight w:val="20"/>
        </w:trPr>
        <w:tc>
          <w:tcPr>
            <w:tcW w:w="1624" w:type="dxa"/>
          </w:tcPr>
          <w:p w:rsidR="00A856ED" w:rsidRPr="00FA48E2" w:rsidRDefault="00A856ED" w:rsidP="007E7618">
            <w:pPr>
              <w:ind w:left="363" w:hanging="363"/>
              <w:rPr>
                <w:b/>
              </w:rPr>
            </w:pPr>
            <w:r w:rsidRPr="00FA48E2">
              <w:rPr>
                <w:b/>
              </w:rPr>
              <w:t>基本时间流</w:t>
            </w:r>
          </w:p>
        </w:tc>
        <w:tc>
          <w:tcPr>
            <w:tcW w:w="7261" w:type="dxa"/>
            <w:shd w:val="clear" w:color="auto" w:fill="auto"/>
          </w:tcPr>
          <w:p w:rsidR="00552D96" w:rsidRPr="00552D96" w:rsidRDefault="00552D96" w:rsidP="00552D96">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w:t>
            </w:r>
            <w:r w:rsidR="00A856ED" w:rsidRPr="00552D96">
              <w:rPr>
                <w:rFonts w:ascii="Times New Roman" w:hAnsi="Times New Roman" w:cs="Times New Roman"/>
              </w:rPr>
              <w:t>，</w:t>
            </w:r>
            <w:r w:rsidRPr="00552D96">
              <w:rPr>
                <w:rFonts w:ascii="Times New Roman" w:hAnsi="Times New Roman" w:cs="Times New Roman"/>
              </w:rPr>
              <w:t>弹出添加界面</w:t>
            </w:r>
          </w:p>
          <w:p w:rsidR="00552D96" w:rsidRPr="00552D96" w:rsidRDefault="00552D96" w:rsidP="00552D96">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A856ED" w:rsidRPr="00CE7EA1" w:rsidRDefault="00552D96" w:rsidP="007E7618">
            <w:pPr>
              <w:rPr>
                <w:rFonts w:ascii="Times New Roman" w:hAnsi="Times New Roman" w:cs="Times New Roman" w:hint="eastAsia"/>
              </w:rPr>
            </w:pPr>
            <w:r>
              <w:rPr>
                <w:rFonts w:ascii="Times New Roman" w:hAnsi="Times New Roman" w:cs="Times New Roman"/>
              </w:rPr>
              <w:t>3</w:t>
            </w:r>
            <w:r w:rsidR="00A856ED">
              <w:rPr>
                <w:rFonts w:ascii="Times New Roman" w:hAnsi="Times New Roman" w:cs="Times New Roman"/>
              </w:rPr>
              <w:t>.</w:t>
            </w:r>
            <w:r>
              <w:rPr>
                <w:rFonts w:ascii="Times New Roman" w:hAnsi="Times New Roman" w:cs="Times New Roman"/>
              </w:rPr>
              <w:t>点击提交</w:t>
            </w:r>
          </w:p>
          <w:p w:rsidR="00A856ED" w:rsidRPr="00CE7EA1" w:rsidRDefault="00552D96" w:rsidP="007E7618">
            <w:pPr>
              <w:rPr>
                <w:rFonts w:ascii="Times New Roman" w:hAnsi="Times New Roman" w:cs="Times New Roman"/>
              </w:rPr>
            </w:pPr>
            <w:r>
              <w:rPr>
                <w:rFonts w:ascii="Times New Roman" w:hAnsi="Times New Roman" w:cs="Times New Roman"/>
              </w:rPr>
              <w:t>4</w:t>
            </w:r>
            <w:r w:rsidR="00A856ED">
              <w:rPr>
                <w:rFonts w:ascii="Times New Roman" w:hAnsi="Times New Roman" w:cs="Times New Roman"/>
              </w:rPr>
              <w:t>.</w:t>
            </w:r>
            <w:r>
              <w:rPr>
                <w:rFonts w:ascii="Times New Roman" w:hAnsi="Times New Roman" w:cs="Times New Roman"/>
              </w:rPr>
              <w:t>添加成功</w:t>
            </w:r>
          </w:p>
          <w:p w:rsidR="00A856ED" w:rsidRPr="00CE7EA1" w:rsidRDefault="00A856ED" w:rsidP="007E7618">
            <w:pPr>
              <w:rPr>
                <w:rFonts w:ascii="Times New Roman" w:hAnsi="Times New Roman" w:hint="eastAsia"/>
              </w:rPr>
            </w:pPr>
          </w:p>
        </w:tc>
      </w:tr>
      <w:tr w:rsidR="00A856ED" w:rsidRPr="00CE7EA1" w:rsidTr="007E7618">
        <w:trPr>
          <w:trHeight w:val="20"/>
        </w:trPr>
        <w:tc>
          <w:tcPr>
            <w:tcW w:w="1624" w:type="dxa"/>
          </w:tcPr>
          <w:p w:rsidR="00A856ED" w:rsidRPr="00FA48E2" w:rsidRDefault="00A856ED" w:rsidP="007E7618">
            <w:pPr>
              <w:ind w:left="363" w:hanging="363"/>
              <w:rPr>
                <w:b/>
              </w:rPr>
            </w:pPr>
            <w:r w:rsidRPr="00FA48E2">
              <w:rPr>
                <w:b/>
              </w:rPr>
              <w:t>备选时间流</w:t>
            </w:r>
          </w:p>
        </w:tc>
        <w:tc>
          <w:tcPr>
            <w:tcW w:w="7261" w:type="dxa"/>
            <w:shd w:val="clear" w:color="auto" w:fill="auto"/>
          </w:tcPr>
          <w:p w:rsidR="00A856ED" w:rsidRPr="00CE7EA1" w:rsidRDefault="00175306" w:rsidP="007E7618">
            <w:pPr>
              <w:widowControl/>
              <w:jc w:val="left"/>
              <w:rPr>
                <w:rFonts w:hint="eastAsia"/>
                <w:szCs w:val="21"/>
              </w:rPr>
            </w:pPr>
            <w:r>
              <w:rPr>
                <w:rFonts w:hint="eastAsia"/>
                <w:szCs w:val="21"/>
              </w:rPr>
              <w:t>接口异常</w:t>
            </w:r>
          </w:p>
        </w:tc>
      </w:tr>
    </w:tbl>
    <w:p w:rsidR="00997532" w:rsidRDefault="00997532" w:rsidP="009712C5"/>
    <w:p w:rsidR="006F36EE" w:rsidRDefault="00D264D8" w:rsidP="000D04E7">
      <w:pPr>
        <w:pStyle w:val="4"/>
        <w:tabs>
          <w:tab w:val="left" w:pos="3790"/>
        </w:tabs>
      </w:pPr>
      <w:r>
        <w:rPr>
          <w:rFonts w:hint="eastAsia"/>
        </w:rPr>
        <w:t>3</w:t>
      </w:r>
      <w:r>
        <w:t>.1.3.2</w:t>
      </w:r>
      <w:r>
        <w:t>转盘活动列表分页用例</w:t>
      </w:r>
      <w:r w:rsidR="000D04E7">
        <w:tab/>
      </w:r>
    </w:p>
    <w:p w:rsidR="00317494" w:rsidRDefault="001855EA" w:rsidP="00317494">
      <w:pPr>
        <w:ind w:firstLine="480"/>
      </w:pPr>
      <w:r>
        <w:t>管理员在转盘活动界面可以</w:t>
      </w:r>
      <w:r w:rsidR="009B4006">
        <w:t>分页查看当前转盘活动的信息列表</w:t>
      </w:r>
      <w:r w:rsidR="00317494">
        <w:t>。列表展示活动编号、活动主题、参与人数开始时间、结束时间。功能用例图如图</w:t>
      </w:r>
      <w:r w:rsidR="00317494">
        <w:rPr>
          <w:rFonts w:hint="eastAsia"/>
        </w:rPr>
        <w:t>3</w:t>
      </w:r>
      <w:r w:rsidR="00317494">
        <w:t>.20</w:t>
      </w:r>
      <w:r w:rsidR="00317494">
        <w:t>所示</w:t>
      </w:r>
    </w:p>
    <w:p w:rsidR="00262EA8" w:rsidRDefault="009D2C12" w:rsidP="009D2C12">
      <w:pPr>
        <w:jc w:val="center"/>
      </w:pPr>
      <w:r w:rsidRPr="009D2C12">
        <w:object w:dxaOrig="9345" w:dyaOrig="1921">
          <v:shape id="_x0000_i1049" type="#_x0000_t75" style="width:414.15pt;height:85.25pt" o:ole="">
            <v:imagedata r:id="rId58" o:title=""/>
          </v:shape>
          <o:OLEObject Type="Embed" ProgID="Visio.Drawing.15" ShapeID="_x0000_i1049" DrawAspect="Content" ObjectID="_1619272887" r:id="rId59"/>
        </w:object>
      </w:r>
    </w:p>
    <w:p w:rsidR="009D2C12" w:rsidRDefault="009D2C12" w:rsidP="009D2C12">
      <w:pPr>
        <w:jc w:val="center"/>
      </w:pPr>
      <w:r>
        <w:t>图</w:t>
      </w:r>
      <w:r>
        <w:rPr>
          <w:rFonts w:hint="eastAsia"/>
        </w:rPr>
        <w:t>3</w:t>
      </w:r>
      <w:r>
        <w:t>.20</w:t>
      </w:r>
    </w:p>
    <w:p w:rsidR="000D04E7" w:rsidRDefault="000D04E7" w:rsidP="000D04E7"/>
    <w:p w:rsidR="007165DA" w:rsidRDefault="007165DA" w:rsidP="000D04E7">
      <w:r>
        <w:t>管理员查看转盘活动列表用例说明如表</w:t>
      </w:r>
    </w:p>
    <w:p w:rsidR="007165DA" w:rsidRDefault="007165DA" w:rsidP="000D04E7">
      <w:pPr>
        <w:rPr>
          <w:rFonts w:hint="eastAsia"/>
        </w:rPr>
      </w:pPr>
    </w:p>
    <w:tbl>
      <w:tblPr>
        <w:tblpPr w:leftFromText="180" w:rightFromText="180" w:vertAnchor="text" w:tblpXSpec="center" w:tblpY="7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4"/>
        <w:gridCol w:w="7261"/>
      </w:tblGrid>
      <w:tr w:rsidR="007165DA" w:rsidRPr="00CE7EA1" w:rsidTr="007E7618">
        <w:trPr>
          <w:trHeight w:val="20"/>
        </w:trPr>
        <w:tc>
          <w:tcPr>
            <w:tcW w:w="1624" w:type="dxa"/>
          </w:tcPr>
          <w:p w:rsidR="007165DA" w:rsidRPr="00FA48E2" w:rsidRDefault="007165DA" w:rsidP="007E7618">
            <w:pPr>
              <w:ind w:left="363" w:hanging="363"/>
              <w:rPr>
                <w:b/>
              </w:rPr>
            </w:pPr>
            <w:r>
              <w:rPr>
                <w:b/>
              </w:rPr>
              <w:t>用例</w:t>
            </w:r>
            <w:r>
              <w:rPr>
                <w:rFonts w:hint="eastAsia"/>
                <w:b/>
              </w:rPr>
              <w:t>编号</w:t>
            </w:r>
          </w:p>
        </w:tc>
        <w:tc>
          <w:tcPr>
            <w:tcW w:w="7261" w:type="dxa"/>
            <w:shd w:val="clear" w:color="auto" w:fill="auto"/>
          </w:tcPr>
          <w:p w:rsidR="007165DA" w:rsidRPr="00CE7EA1" w:rsidRDefault="007165DA" w:rsidP="003D1D7A">
            <w:pPr>
              <w:widowControl/>
              <w:jc w:val="left"/>
              <w:rPr>
                <w:szCs w:val="21"/>
              </w:rPr>
            </w:pPr>
            <w:r>
              <w:rPr>
                <w:szCs w:val="21"/>
              </w:rPr>
              <w:t>00</w:t>
            </w:r>
            <w:r w:rsidR="003D1D7A">
              <w:rPr>
                <w:szCs w:val="21"/>
              </w:rPr>
              <w:t>9</w:t>
            </w:r>
          </w:p>
        </w:tc>
      </w:tr>
      <w:tr w:rsidR="007165DA" w:rsidRPr="00CE7EA1" w:rsidTr="007E7618">
        <w:trPr>
          <w:trHeight w:val="20"/>
        </w:trPr>
        <w:tc>
          <w:tcPr>
            <w:tcW w:w="1624" w:type="dxa"/>
          </w:tcPr>
          <w:p w:rsidR="007165DA" w:rsidRPr="00FA48E2" w:rsidRDefault="007165DA" w:rsidP="007E7618">
            <w:pPr>
              <w:ind w:left="363" w:hanging="363"/>
              <w:rPr>
                <w:b/>
              </w:rPr>
            </w:pPr>
            <w:r w:rsidRPr="00FA48E2">
              <w:rPr>
                <w:b/>
              </w:rPr>
              <w:t>用例名称</w:t>
            </w:r>
          </w:p>
        </w:tc>
        <w:tc>
          <w:tcPr>
            <w:tcW w:w="7261" w:type="dxa"/>
            <w:shd w:val="clear" w:color="auto" w:fill="auto"/>
          </w:tcPr>
          <w:p w:rsidR="007165DA" w:rsidRPr="00CE7EA1" w:rsidRDefault="007165DA" w:rsidP="007E7618">
            <w:pPr>
              <w:widowControl/>
              <w:jc w:val="left"/>
              <w:rPr>
                <w:rFonts w:hint="eastAsia"/>
                <w:szCs w:val="21"/>
              </w:rPr>
            </w:pPr>
            <w:bookmarkStart w:id="0" w:name="_GoBack"/>
            <w:bookmarkEnd w:id="0"/>
          </w:p>
        </w:tc>
      </w:tr>
      <w:tr w:rsidR="007165DA" w:rsidRPr="00CE7EA1" w:rsidTr="007E7618">
        <w:trPr>
          <w:trHeight w:val="20"/>
        </w:trPr>
        <w:tc>
          <w:tcPr>
            <w:tcW w:w="1624" w:type="dxa"/>
          </w:tcPr>
          <w:p w:rsidR="007165DA" w:rsidRPr="00FA48E2" w:rsidRDefault="007165DA" w:rsidP="007E7618">
            <w:pPr>
              <w:ind w:left="363" w:hanging="363"/>
              <w:rPr>
                <w:b/>
              </w:rPr>
            </w:pPr>
            <w:r w:rsidRPr="00FA48E2">
              <w:rPr>
                <w:b/>
              </w:rPr>
              <w:t>参与者</w:t>
            </w:r>
          </w:p>
        </w:tc>
        <w:tc>
          <w:tcPr>
            <w:tcW w:w="7261" w:type="dxa"/>
            <w:shd w:val="clear" w:color="auto" w:fill="auto"/>
          </w:tcPr>
          <w:p w:rsidR="007165DA" w:rsidRPr="00CE7EA1" w:rsidRDefault="007165DA" w:rsidP="007E7618">
            <w:pPr>
              <w:widowControl/>
              <w:jc w:val="left"/>
              <w:rPr>
                <w:szCs w:val="21"/>
              </w:rPr>
            </w:pPr>
            <w:r>
              <w:rPr>
                <w:rFonts w:hint="eastAsia"/>
                <w:szCs w:val="21"/>
              </w:rPr>
              <w:t>管理员</w:t>
            </w:r>
          </w:p>
        </w:tc>
      </w:tr>
      <w:tr w:rsidR="007165DA" w:rsidRPr="00CE7EA1" w:rsidTr="007E7618">
        <w:trPr>
          <w:trHeight w:val="20"/>
        </w:trPr>
        <w:tc>
          <w:tcPr>
            <w:tcW w:w="1624" w:type="dxa"/>
          </w:tcPr>
          <w:p w:rsidR="007165DA" w:rsidRPr="00FA48E2" w:rsidRDefault="007165DA" w:rsidP="007E7618">
            <w:pPr>
              <w:ind w:left="363" w:hanging="363"/>
              <w:rPr>
                <w:b/>
              </w:rPr>
            </w:pPr>
            <w:r w:rsidRPr="00FA48E2">
              <w:rPr>
                <w:b/>
              </w:rPr>
              <w:t>前置条件</w:t>
            </w:r>
          </w:p>
        </w:tc>
        <w:tc>
          <w:tcPr>
            <w:tcW w:w="7261" w:type="dxa"/>
            <w:shd w:val="clear" w:color="auto" w:fill="auto"/>
          </w:tcPr>
          <w:p w:rsidR="007165DA" w:rsidRPr="00CE7EA1" w:rsidRDefault="007165DA" w:rsidP="007E7618">
            <w:pPr>
              <w:widowControl/>
              <w:jc w:val="left"/>
              <w:rPr>
                <w:rFonts w:hint="eastAsia"/>
                <w:szCs w:val="21"/>
              </w:rPr>
            </w:pPr>
            <w:r>
              <w:rPr>
                <w:szCs w:val="21"/>
              </w:rPr>
              <w:t>系统正常运行、用户处于登录状态</w:t>
            </w:r>
          </w:p>
        </w:tc>
      </w:tr>
      <w:tr w:rsidR="007165DA" w:rsidRPr="00CE7EA1" w:rsidTr="007E7618">
        <w:trPr>
          <w:trHeight w:val="20"/>
        </w:trPr>
        <w:tc>
          <w:tcPr>
            <w:tcW w:w="1624" w:type="dxa"/>
          </w:tcPr>
          <w:p w:rsidR="007165DA" w:rsidRPr="00FA48E2" w:rsidRDefault="007165DA" w:rsidP="007E7618">
            <w:pPr>
              <w:ind w:left="363" w:hanging="363"/>
              <w:rPr>
                <w:b/>
              </w:rPr>
            </w:pPr>
            <w:r w:rsidRPr="00FA48E2">
              <w:rPr>
                <w:b/>
              </w:rPr>
              <w:t>后置条件</w:t>
            </w:r>
          </w:p>
        </w:tc>
        <w:tc>
          <w:tcPr>
            <w:tcW w:w="7261" w:type="dxa"/>
            <w:shd w:val="clear" w:color="auto" w:fill="auto"/>
          </w:tcPr>
          <w:p w:rsidR="007165DA" w:rsidRPr="00CE7EA1" w:rsidRDefault="007165DA" w:rsidP="007E7618">
            <w:pPr>
              <w:widowControl/>
              <w:jc w:val="left"/>
              <w:rPr>
                <w:rFonts w:hint="eastAsia"/>
                <w:szCs w:val="21"/>
              </w:rPr>
            </w:pPr>
            <w:r>
              <w:rPr>
                <w:rFonts w:hint="eastAsia"/>
                <w:szCs w:val="21"/>
              </w:rPr>
              <w:t>列表显示新添加的转盘活动信息</w:t>
            </w:r>
          </w:p>
        </w:tc>
      </w:tr>
      <w:tr w:rsidR="007165DA" w:rsidRPr="00CE7EA1" w:rsidTr="007E7618">
        <w:trPr>
          <w:trHeight w:val="20"/>
        </w:trPr>
        <w:tc>
          <w:tcPr>
            <w:tcW w:w="1624" w:type="dxa"/>
          </w:tcPr>
          <w:p w:rsidR="007165DA" w:rsidRPr="00FA48E2" w:rsidRDefault="007165DA" w:rsidP="007E7618">
            <w:pPr>
              <w:ind w:left="363" w:hanging="363"/>
              <w:rPr>
                <w:b/>
              </w:rPr>
            </w:pPr>
            <w:r w:rsidRPr="00FA48E2">
              <w:rPr>
                <w:b/>
              </w:rPr>
              <w:t>用例概述</w:t>
            </w:r>
          </w:p>
        </w:tc>
        <w:tc>
          <w:tcPr>
            <w:tcW w:w="7261" w:type="dxa"/>
            <w:shd w:val="clear" w:color="auto" w:fill="auto"/>
          </w:tcPr>
          <w:p w:rsidR="007165DA" w:rsidRPr="00CE7EA1" w:rsidRDefault="007165DA" w:rsidP="007E7618">
            <w:pPr>
              <w:widowControl/>
              <w:jc w:val="left"/>
              <w:rPr>
                <w:rFonts w:hint="eastAsia"/>
                <w:szCs w:val="21"/>
              </w:rPr>
            </w:pPr>
            <w:r>
              <w:rPr>
                <w:rFonts w:hint="eastAsia"/>
                <w:szCs w:val="21"/>
              </w:rPr>
              <w:t>管理员添加转盘活动</w:t>
            </w:r>
          </w:p>
        </w:tc>
      </w:tr>
      <w:tr w:rsidR="007165DA" w:rsidRPr="00CE7EA1" w:rsidTr="007E7618">
        <w:trPr>
          <w:trHeight w:val="20"/>
        </w:trPr>
        <w:tc>
          <w:tcPr>
            <w:tcW w:w="1624" w:type="dxa"/>
          </w:tcPr>
          <w:p w:rsidR="007165DA" w:rsidRPr="00FA48E2" w:rsidRDefault="007165DA" w:rsidP="007E7618">
            <w:pPr>
              <w:ind w:left="363" w:hanging="363"/>
              <w:rPr>
                <w:b/>
              </w:rPr>
            </w:pPr>
            <w:r w:rsidRPr="00FA48E2">
              <w:rPr>
                <w:b/>
              </w:rPr>
              <w:t>基本时间流</w:t>
            </w:r>
          </w:p>
        </w:tc>
        <w:tc>
          <w:tcPr>
            <w:tcW w:w="7261" w:type="dxa"/>
            <w:shd w:val="clear" w:color="auto" w:fill="auto"/>
          </w:tcPr>
          <w:p w:rsidR="007165DA" w:rsidRPr="00552D96" w:rsidRDefault="007165DA" w:rsidP="007E7618">
            <w:pPr>
              <w:rPr>
                <w:rFonts w:ascii="Times New Roman" w:hAnsi="Times New Roman" w:cs="Times New Roman"/>
              </w:rPr>
            </w:pPr>
            <w:r>
              <w:rPr>
                <w:rFonts w:ascii="Times New Roman" w:hAnsi="Times New Roman" w:cs="Times New Roman" w:hint="eastAsia"/>
              </w:rPr>
              <w:t>1.</w:t>
            </w:r>
            <w:r w:rsidRPr="00552D96">
              <w:rPr>
                <w:rFonts w:ascii="Times New Roman" w:hAnsi="Times New Roman" w:cs="Times New Roman"/>
              </w:rPr>
              <w:t>管理员点击添加按钮，弹出添加界面</w:t>
            </w:r>
          </w:p>
          <w:p w:rsidR="007165DA" w:rsidRPr="00552D96" w:rsidRDefault="007165DA" w:rsidP="007E7618">
            <w:pPr>
              <w:rPr>
                <w:rFonts w:ascii="Times New Roman" w:hAnsi="Times New Roman" w:cs="Times New Roman"/>
              </w:rPr>
            </w:pPr>
            <w:r w:rsidRPr="00552D96">
              <w:rPr>
                <w:rFonts w:ascii="Times New Roman" w:hAnsi="Times New Roman" w:cs="Times New Roman" w:hint="eastAsia"/>
              </w:rPr>
              <w:t>2</w:t>
            </w:r>
            <w:r w:rsidRPr="00552D96">
              <w:rPr>
                <w:rFonts w:ascii="Times New Roman" w:hAnsi="Times New Roman" w:cs="Times New Roman"/>
              </w:rPr>
              <w:t>.</w:t>
            </w:r>
            <w:r w:rsidRPr="00552D96">
              <w:rPr>
                <w:rFonts w:ascii="Times New Roman" w:hAnsi="Times New Roman" w:cs="Times New Roman"/>
              </w:rPr>
              <w:t>输入转盘条件等必要信息</w:t>
            </w:r>
          </w:p>
          <w:p w:rsidR="007165DA" w:rsidRPr="00CE7EA1" w:rsidRDefault="007165DA" w:rsidP="007E7618">
            <w:pPr>
              <w:rPr>
                <w:rFonts w:ascii="Times New Roman" w:hAnsi="Times New Roman" w:cs="Times New Roman" w:hint="eastAsia"/>
              </w:rPr>
            </w:pPr>
            <w:r>
              <w:rPr>
                <w:rFonts w:ascii="Times New Roman" w:hAnsi="Times New Roman" w:cs="Times New Roman"/>
              </w:rPr>
              <w:t>3.</w:t>
            </w:r>
            <w:r>
              <w:rPr>
                <w:rFonts w:ascii="Times New Roman" w:hAnsi="Times New Roman" w:cs="Times New Roman"/>
              </w:rPr>
              <w:t>点击提交</w:t>
            </w:r>
          </w:p>
          <w:p w:rsidR="007165DA" w:rsidRPr="00CE7EA1" w:rsidRDefault="007165DA" w:rsidP="007E7618">
            <w:pPr>
              <w:rPr>
                <w:rFonts w:ascii="Times New Roman" w:hAnsi="Times New Roman" w:cs="Times New Roman"/>
              </w:rPr>
            </w:pPr>
            <w:r>
              <w:rPr>
                <w:rFonts w:ascii="Times New Roman" w:hAnsi="Times New Roman" w:cs="Times New Roman"/>
              </w:rPr>
              <w:t>4.</w:t>
            </w:r>
            <w:r>
              <w:rPr>
                <w:rFonts w:ascii="Times New Roman" w:hAnsi="Times New Roman" w:cs="Times New Roman"/>
              </w:rPr>
              <w:t>添加成功</w:t>
            </w:r>
          </w:p>
          <w:p w:rsidR="007165DA" w:rsidRPr="00CE7EA1" w:rsidRDefault="007165DA" w:rsidP="007E7618">
            <w:pPr>
              <w:rPr>
                <w:rFonts w:ascii="Times New Roman" w:hAnsi="Times New Roman" w:hint="eastAsia"/>
              </w:rPr>
            </w:pPr>
          </w:p>
        </w:tc>
      </w:tr>
      <w:tr w:rsidR="007165DA" w:rsidRPr="00CE7EA1" w:rsidTr="007E7618">
        <w:trPr>
          <w:trHeight w:val="20"/>
        </w:trPr>
        <w:tc>
          <w:tcPr>
            <w:tcW w:w="1624" w:type="dxa"/>
          </w:tcPr>
          <w:p w:rsidR="007165DA" w:rsidRPr="00FA48E2" w:rsidRDefault="007165DA" w:rsidP="007E7618">
            <w:pPr>
              <w:ind w:left="363" w:hanging="363"/>
              <w:rPr>
                <w:b/>
              </w:rPr>
            </w:pPr>
            <w:r w:rsidRPr="00FA48E2">
              <w:rPr>
                <w:b/>
              </w:rPr>
              <w:t>备选时间流</w:t>
            </w:r>
          </w:p>
        </w:tc>
        <w:tc>
          <w:tcPr>
            <w:tcW w:w="7261" w:type="dxa"/>
            <w:shd w:val="clear" w:color="auto" w:fill="auto"/>
          </w:tcPr>
          <w:p w:rsidR="007165DA" w:rsidRPr="00CE7EA1" w:rsidRDefault="007165DA" w:rsidP="007E7618">
            <w:pPr>
              <w:widowControl/>
              <w:jc w:val="left"/>
              <w:rPr>
                <w:rFonts w:hint="eastAsia"/>
                <w:szCs w:val="21"/>
              </w:rPr>
            </w:pPr>
            <w:r>
              <w:rPr>
                <w:rFonts w:hint="eastAsia"/>
                <w:szCs w:val="21"/>
              </w:rPr>
              <w:t>接口异常</w:t>
            </w:r>
          </w:p>
        </w:tc>
      </w:tr>
    </w:tbl>
    <w:p w:rsidR="007165DA" w:rsidRPr="001855EA" w:rsidRDefault="007165DA" w:rsidP="000D04E7">
      <w:pPr>
        <w:rPr>
          <w:rFonts w:hint="eastAsia"/>
        </w:rPr>
      </w:pPr>
    </w:p>
    <w:sectPr w:rsidR="007165DA" w:rsidRPr="001855EA"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3DD7" w:rsidRDefault="004F3DD7" w:rsidP="001D1BE8">
      <w:r>
        <w:separator/>
      </w:r>
    </w:p>
  </w:endnote>
  <w:endnote w:type="continuationSeparator" w:id="0">
    <w:p w:rsidR="004F3DD7" w:rsidRDefault="004F3DD7"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3DD7" w:rsidRDefault="004F3DD7" w:rsidP="001D1BE8">
      <w:r>
        <w:separator/>
      </w:r>
    </w:p>
  </w:footnote>
  <w:footnote w:type="continuationSeparator" w:id="0">
    <w:p w:rsidR="004F3DD7" w:rsidRDefault="004F3DD7"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9774D2"/>
    <w:multiLevelType w:val="hybridMultilevel"/>
    <w:tmpl w:val="A508C154"/>
    <w:lvl w:ilvl="0" w:tplc="4650D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7073840"/>
    <w:multiLevelType w:val="hybridMultilevel"/>
    <w:tmpl w:val="35F2EED4"/>
    <w:lvl w:ilvl="0" w:tplc="78C69F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7EE687E"/>
    <w:multiLevelType w:val="hybridMultilevel"/>
    <w:tmpl w:val="969E9DE0"/>
    <w:lvl w:ilvl="0" w:tplc="4996594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7EFC4ECD"/>
    <w:multiLevelType w:val="hybridMultilevel"/>
    <w:tmpl w:val="0244279C"/>
    <w:lvl w:ilvl="0" w:tplc="E3FCC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2226"/>
    <w:rsid w:val="000048CD"/>
    <w:rsid w:val="0000689D"/>
    <w:rsid w:val="00007682"/>
    <w:rsid w:val="00007E98"/>
    <w:rsid w:val="00012413"/>
    <w:rsid w:val="00013581"/>
    <w:rsid w:val="00013FA8"/>
    <w:rsid w:val="0001630C"/>
    <w:rsid w:val="00016462"/>
    <w:rsid w:val="0002139B"/>
    <w:rsid w:val="00024754"/>
    <w:rsid w:val="00026080"/>
    <w:rsid w:val="000260B4"/>
    <w:rsid w:val="00032B70"/>
    <w:rsid w:val="00032C0A"/>
    <w:rsid w:val="00033036"/>
    <w:rsid w:val="000348D6"/>
    <w:rsid w:val="000360BD"/>
    <w:rsid w:val="0004079A"/>
    <w:rsid w:val="00042360"/>
    <w:rsid w:val="00045A92"/>
    <w:rsid w:val="00046DEF"/>
    <w:rsid w:val="00063070"/>
    <w:rsid w:val="000664B9"/>
    <w:rsid w:val="00067EB7"/>
    <w:rsid w:val="00070906"/>
    <w:rsid w:val="000745E3"/>
    <w:rsid w:val="0007574A"/>
    <w:rsid w:val="0007686E"/>
    <w:rsid w:val="00077536"/>
    <w:rsid w:val="000775C1"/>
    <w:rsid w:val="0008035A"/>
    <w:rsid w:val="000830A4"/>
    <w:rsid w:val="00083731"/>
    <w:rsid w:val="00084C31"/>
    <w:rsid w:val="0008614E"/>
    <w:rsid w:val="000868A2"/>
    <w:rsid w:val="0009137F"/>
    <w:rsid w:val="00093641"/>
    <w:rsid w:val="0009392B"/>
    <w:rsid w:val="0009463C"/>
    <w:rsid w:val="000949F8"/>
    <w:rsid w:val="00094E91"/>
    <w:rsid w:val="000A0670"/>
    <w:rsid w:val="000A09B2"/>
    <w:rsid w:val="000A21EB"/>
    <w:rsid w:val="000A2F18"/>
    <w:rsid w:val="000A3206"/>
    <w:rsid w:val="000A3E6E"/>
    <w:rsid w:val="000A414D"/>
    <w:rsid w:val="000B0884"/>
    <w:rsid w:val="000B388D"/>
    <w:rsid w:val="000B4A52"/>
    <w:rsid w:val="000B5126"/>
    <w:rsid w:val="000B5AF2"/>
    <w:rsid w:val="000C07CD"/>
    <w:rsid w:val="000C1CA7"/>
    <w:rsid w:val="000C356D"/>
    <w:rsid w:val="000C3930"/>
    <w:rsid w:val="000C43F3"/>
    <w:rsid w:val="000C4EC1"/>
    <w:rsid w:val="000D0242"/>
    <w:rsid w:val="000D02F7"/>
    <w:rsid w:val="000D04E7"/>
    <w:rsid w:val="000D0A22"/>
    <w:rsid w:val="000D0CA4"/>
    <w:rsid w:val="000D1BB7"/>
    <w:rsid w:val="000D20ED"/>
    <w:rsid w:val="000D39EE"/>
    <w:rsid w:val="000D4399"/>
    <w:rsid w:val="000D4E69"/>
    <w:rsid w:val="000D6F9A"/>
    <w:rsid w:val="000D7B37"/>
    <w:rsid w:val="000F44BC"/>
    <w:rsid w:val="000F5A54"/>
    <w:rsid w:val="00101B1E"/>
    <w:rsid w:val="0010348B"/>
    <w:rsid w:val="00105F14"/>
    <w:rsid w:val="00111193"/>
    <w:rsid w:val="001113C7"/>
    <w:rsid w:val="001150A6"/>
    <w:rsid w:val="001214CD"/>
    <w:rsid w:val="0012152B"/>
    <w:rsid w:val="00124BB1"/>
    <w:rsid w:val="00125BC2"/>
    <w:rsid w:val="00133067"/>
    <w:rsid w:val="00134674"/>
    <w:rsid w:val="0013513A"/>
    <w:rsid w:val="001355CD"/>
    <w:rsid w:val="00135D9B"/>
    <w:rsid w:val="00140AD8"/>
    <w:rsid w:val="0014656C"/>
    <w:rsid w:val="00150F19"/>
    <w:rsid w:val="00153510"/>
    <w:rsid w:val="00157DB7"/>
    <w:rsid w:val="00172FF1"/>
    <w:rsid w:val="00173386"/>
    <w:rsid w:val="0017361B"/>
    <w:rsid w:val="0017382F"/>
    <w:rsid w:val="001740F7"/>
    <w:rsid w:val="00175306"/>
    <w:rsid w:val="00180FFE"/>
    <w:rsid w:val="00181E57"/>
    <w:rsid w:val="001827C7"/>
    <w:rsid w:val="00183150"/>
    <w:rsid w:val="00184EF6"/>
    <w:rsid w:val="001855EA"/>
    <w:rsid w:val="00193BED"/>
    <w:rsid w:val="00193C67"/>
    <w:rsid w:val="00195B6A"/>
    <w:rsid w:val="001A1EDF"/>
    <w:rsid w:val="001A2490"/>
    <w:rsid w:val="001A4072"/>
    <w:rsid w:val="001A57EE"/>
    <w:rsid w:val="001A5A68"/>
    <w:rsid w:val="001B0121"/>
    <w:rsid w:val="001B1097"/>
    <w:rsid w:val="001B2B39"/>
    <w:rsid w:val="001B406C"/>
    <w:rsid w:val="001B71D6"/>
    <w:rsid w:val="001C2164"/>
    <w:rsid w:val="001C3ECF"/>
    <w:rsid w:val="001D139C"/>
    <w:rsid w:val="001D191C"/>
    <w:rsid w:val="001D1BE8"/>
    <w:rsid w:val="001D20B7"/>
    <w:rsid w:val="001D433D"/>
    <w:rsid w:val="001D4878"/>
    <w:rsid w:val="001D58FD"/>
    <w:rsid w:val="001D722D"/>
    <w:rsid w:val="001E3286"/>
    <w:rsid w:val="001E3DB9"/>
    <w:rsid w:val="001E4499"/>
    <w:rsid w:val="001F6A54"/>
    <w:rsid w:val="001F7129"/>
    <w:rsid w:val="0020474A"/>
    <w:rsid w:val="00205470"/>
    <w:rsid w:val="0021103B"/>
    <w:rsid w:val="0021136D"/>
    <w:rsid w:val="00211FAC"/>
    <w:rsid w:val="0021521F"/>
    <w:rsid w:val="00215565"/>
    <w:rsid w:val="00216588"/>
    <w:rsid w:val="00216B15"/>
    <w:rsid w:val="002178A9"/>
    <w:rsid w:val="00217D13"/>
    <w:rsid w:val="002206C8"/>
    <w:rsid w:val="0022305E"/>
    <w:rsid w:val="00223402"/>
    <w:rsid w:val="00223A56"/>
    <w:rsid w:val="002337DC"/>
    <w:rsid w:val="00233D61"/>
    <w:rsid w:val="0023687C"/>
    <w:rsid w:val="00237C04"/>
    <w:rsid w:val="002419F7"/>
    <w:rsid w:val="0024646C"/>
    <w:rsid w:val="00246B71"/>
    <w:rsid w:val="0025135C"/>
    <w:rsid w:val="0026082F"/>
    <w:rsid w:val="002609A5"/>
    <w:rsid w:val="00262B3D"/>
    <w:rsid w:val="00262EA8"/>
    <w:rsid w:val="00265750"/>
    <w:rsid w:val="0026734F"/>
    <w:rsid w:val="00270187"/>
    <w:rsid w:val="00271637"/>
    <w:rsid w:val="00272813"/>
    <w:rsid w:val="002761C8"/>
    <w:rsid w:val="00282DE9"/>
    <w:rsid w:val="00290579"/>
    <w:rsid w:val="002911E3"/>
    <w:rsid w:val="002A1854"/>
    <w:rsid w:val="002A40F3"/>
    <w:rsid w:val="002A6463"/>
    <w:rsid w:val="002B24F7"/>
    <w:rsid w:val="002B3222"/>
    <w:rsid w:val="002B42B6"/>
    <w:rsid w:val="002B5C1E"/>
    <w:rsid w:val="002B617C"/>
    <w:rsid w:val="002C0285"/>
    <w:rsid w:val="002C2FA9"/>
    <w:rsid w:val="002C656E"/>
    <w:rsid w:val="002D304D"/>
    <w:rsid w:val="002D3AC0"/>
    <w:rsid w:val="002D5091"/>
    <w:rsid w:val="002D63D7"/>
    <w:rsid w:val="002E035C"/>
    <w:rsid w:val="002E07D0"/>
    <w:rsid w:val="002E772F"/>
    <w:rsid w:val="002F296E"/>
    <w:rsid w:val="002F6011"/>
    <w:rsid w:val="002F6A76"/>
    <w:rsid w:val="003007B2"/>
    <w:rsid w:val="0030371B"/>
    <w:rsid w:val="0030718B"/>
    <w:rsid w:val="00310A30"/>
    <w:rsid w:val="00315230"/>
    <w:rsid w:val="00317494"/>
    <w:rsid w:val="003178BF"/>
    <w:rsid w:val="00320E31"/>
    <w:rsid w:val="00321CDD"/>
    <w:rsid w:val="00322473"/>
    <w:rsid w:val="0032276C"/>
    <w:rsid w:val="0032596C"/>
    <w:rsid w:val="00326AE3"/>
    <w:rsid w:val="00327318"/>
    <w:rsid w:val="0032783A"/>
    <w:rsid w:val="00327BCC"/>
    <w:rsid w:val="00331805"/>
    <w:rsid w:val="003358E8"/>
    <w:rsid w:val="00337AF2"/>
    <w:rsid w:val="003405A7"/>
    <w:rsid w:val="00341A2D"/>
    <w:rsid w:val="00344418"/>
    <w:rsid w:val="00345F80"/>
    <w:rsid w:val="0035080D"/>
    <w:rsid w:val="00354ECE"/>
    <w:rsid w:val="003609FC"/>
    <w:rsid w:val="00361587"/>
    <w:rsid w:val="00364A5B"/>
    <w:rsid w:val="003661A9"/>
    <w:rsid w:val="00366C19"/>
    <w:rsid w:val="003712BB"/>
    <w:rsid w:val="003723E2"/>
    <w:rsid w:val="00375BA2"/>
    <w:rsid w:val="00375D11"/>
    <w:rsid w:val="00384EE7"/>
    <w:rsid w:val="00391E19"/>
    <w:rsid w:val="00393F90"/>
    <w:rsid w:val="003A2937"/>
    <w:rsid w:val="003A3CE8"/>
    <w:rsid w:val="003A55B9"/>
    <w:rsid w:val="003A7D7B"/>
    <w:rsid w:val="003B0D3D"/>
    <w:rsid w:val="003B18FC"/>
    <w:rsid w:val="003B2816"/>
    <w:rsid w:val="003B39E9"/>
    <w:rsid w:val="003B3DDC"/>
    <w:rsid w:val="003B3E51"/>
    <w:rsid w:val="003B5F60"/>
    <w:rsid w:val="003C11C0"/>
    <w:rsid w:val="003C1411"/>
    <w:rsid w:val="003C4A32"/>
    <w:rsid w:val="003C5680"/>
    <w:rsid w:val="003C5A42"/>
    <w:rsid w:val="003C5E9E"/>
    <w:rsid w:val="003C6D90"/>
    <w:rsid w:val="003D1D7A"/>
    <w:rsid w:val="003D4398"/>
    <w:rsid w:val="003D6329"/>
    <w:rsid w:val="003E019E"/>
    <w:rsid w:val="003E09AF"/>
    <w:rsid w:val="003E1973"/>
    <w:rsid w:val="003E1E2F"/>
    <w:rsid w:val="003E39C8"/>
    <w:rsid w:val="003E3AF6"/>
    <w:rsid w:val="003E4EC0"/>
    <w:rsid w:val="003E7485"/>
    <w:rsid w:val="003E78D4"/>
    <w:rsid w:val="003F0E68"/>
    <w:rsid w:val="003F4562"/>
    <w:rsid w:val="00400899"/>
    <w:rsid w:val="00402790"/>
    <w:rsid w:val="00402F8D"/>
    <w:rsid w:val="004047D4"/>
    <w:rsid w:val="00410FD6"/>
    <w:rsid w:val="00411E79"/>
    <w:rsid w:val="00412132"/>
    <w:rsid w:val="0041631D"/>
    <w:rsid w:val="00417836"/>
    <w:rsid w:val="00420B74"/>
    <w:rsid w:val="0043047C"/>
    <w:rsid w:val="00430852"/>
    <w:rsid w:val="00432D26"/>
    <w:rsid w:val="00433538"/>
    <w:rsid w:val="004363E6"/>
    <w:rsid w:val="004425D6"/>
    <w:rsid w:val="00445E61"/>
    <w:rsid w:val="0044776A"/>
    <w:rsid w:val="00447F32"/>
    <w:rsid w:val="004512E3"/>
    <w:rsid w:val="004544DA"/>
    <w:rsid w:val="00456359"/>
    <w:rsid w:val="00457490"/>
    <w:rsid w:val="0045757F"/>
    <w:rsid w:val="0046061E"/>
    <w:rsid w:val="00461CCB"/>
    <w:rsid w:val="0046745D"/>
    <w:rsid w:val="00473D95"/>
    <w:rsid w:val="0047632D"/>
    <w:rsid w:val="00476337"/>
    <w:rsid w:val="00477EE6"/>
    <w:rsid w:val="0048206F"/>
    <w:rsid w:val="00482D05"/>
    <w:rsid w:val="004850D9"/>
    <w:rsid w:val="00485352"/>
    <w:rsid w:val="00485BD7"/>
    <w:rsid w:val="0048696B"/>
    <w:rsid w:val="00487958"/>
    <w:rsid w:val="00491411"/>
    <w:rsid w:val="0049198B"/>
    <w:rsid w:val="004933ED"/>
    <w:rsid w:val="004934CC"/>
    <w:rsid w:val="004937FB"/>
    <w:rsid w:val="004939BA"/>
    <w:rsid w:val="004943A8"/>
    <w:rsid w:val="00496CF2"/>
    <w:rsid w:val="004A2645"/>
    <w:rsid w:val="004A49C0"/>
    <w:rsid w:val="004A4A50"/>
    <w:rsid w:val="004B4D9A"/>
    <w:rsid w:val="004C051F"/>
    <w:rsid w:val="004C70C4"/>
    <w:rsid w:val="004D04A1"/>
    <w:rsid w:val="004D7D48"/>
    <w:rsid w:val="004E2C12"/>
    <w:rsid w:val="004E6BBB"/>
    <w:rsid w:val="004E7CED"/>
    <w:rsid w:val="004F3DD7"/>
    <w:rsid w:val="004F4C87"/>
    <w:rsid w:val="004F4F67"/>
    <w:rsid w:val="004F5C43"/>
    <w:rsid w:val="004F62B1"/>
    <w:rsid w:val="004F67C0"/>
    <w:rsid w:val="004F6FC4"/>
    <w:rsid w:val="00500E35"/>
    <w:rsid w:val="00500EDB"/>
    <w:rsid w:val="0050217D"/>
    <w:rsid w:val="00502B5D"/>
    <w:rsid w:val="005054E9"/>
    <w:rsid w:val="005112D9"/>
    <w:rsid w:val="00514807"/>
    <w:rsid w:val="005215E7"/>
    <w:rsid w:val="00521FE1"/>
    <w:rsid w:val="005244DB"/>
    <w:rsid w:val="0052609A"/>
    <w:rsid w:val="005309E5"/>
    <w:rsid w:val="00533541"/>
    <w:rsid w:val="00534BF5"/>
    <w:rsid w:val="00535218"/>
    <w:rsid w:val="0053587A"/>
    <w:rsid w:val="0054263D"/>
    <w:rsid w:val="00542F55"/>
    <w:rsid w:val="00544FA8"/>
    <w:rsid w:val="00545893"/>
    <w:rsid w:val="00551778"/>
    <w:rsid w:val="00552243"/>
    <w:rsid w:val="00552D96"/>
    <w:rsid w:val="00555B4F"/>
    <w:rsid w:val="00557978"/>
    <w:rsid w:val="00563BC5"/>
    <w:rsid w:val="0056448B"/>
    <w:rsid w:val="0056672E"/>
    <w:rsid w:val="00571DEE"/>
    <w:rsid w:val="005738DE"/>
    <w:rsid w:val="00577AB7"/>
    <w:rsid w:val="00581DA1"/>
    <w:rsid w:val="005836A0"/>
    <w:rsid w:val="005855F1"/>
    <w:rsid w:val="00590E6A"/>
    <w:rsid w:val="00593EB0"/>
    <w:rsid w:val="005A0A98"/>
    <w:rsid w:val="005A2A0B"/>
    <w:rsid w:val="005A5101"/>
    <w:rsid w:val="005A621D"/>
    <w:rsid w:val="005B087E"/>
    <w:rsid w:val="005B1A98"/>
    <w:rsid w:val="005B32C6"/>
    <w:rsid w:val="005B40C3"/>
    <w:rsid w:val="005B47F6"/>
    <w:rsid w:val="005B59D3"/>
    <w:rsid w:val="005B5D28"/>
    <w:rsid w:val="005B6615"/>
    <w:rsid w:val="005B6DF1"/>
    <w:rsid w:val="005B711A"/>
    <w:rsid w:val="005C0926"/>
    <w:rsid w:val="005C25C7"/>
    <w:rsid w:val="005D0087"/>
    <w:rsid w:val="005D0D1B"/>
    <w:rsid w:val="005D2410"/>
    <w:rsid w:val="005D3319"/>
    <w:rsid w:val="005D3C79"/>
    <w:rsid w:val="005D3DCE"/>
    <w:rsid w:val="005E0943"/>
    <w:rsid w:val="005E1458"/>
    <w:rsid w:val="005E159C"/>
    <w:rsid w:val="005E2A2B"/>
    <w:rsid w:val="005E5375"/>
    <w:rsid w:val="005F5A48"/>
    <w:rsid w:val="005F6916"/>
    <w:rsid w:val="005F69B5"/>
    <w:rsid w:val="005F798F"/>
    <w:rsid w:val="00603E81"/>
    <w:rsid w:val="006047D3"/>
    <w:rsid w:val="00606B8B"/>
    <w:rsid w:val="00610FC6"/>
    <w:rsid w:val="00612D4C"/>
    <w:rsid w:val="0061436E"/>
    <w:rsid w:val="006144D8"/>
    <w:rsid w:val="00614AB1"/>
    <w:rsid w:val="00616AD2"/>
    <w:rsid w:val="0061772E"/>
    <w:rsid w:val="00620C2F"/>
    <w:rsid w:val="006245C3"/>
    <w:rsid w:val="00635763"/>
    <w:rsid w:val="00637154"/>
    <w:rsid w:val="006433F9"/>
    <w:rsid w:val="0064591B"/>
    <w:rsid w:val="006511BC"/>
    <w:rsid w:val="00670A04"/>
    <w:rsid w:val="00672F8A"/>
    <w:rsid w:val="006743F2"/>
    <w:rsid w:val="00676448"/>
    <w:rsid w:val="00685B08"/>
    <w:rsid w:val="00686B61"/>
    <w:rsid w:val="00687183"/>
    <w:rsid w:val="0069004C"/>
    <w:rsid w:val="00690AE5"/>
    <w:rsid w:val="00691BCE"/>
    <w:rsid w:val="00693D7B"/>
    <w:rsid w:val="00694A4D"/>
    <w:rsid w:val="006A5F02"/>
    <w:rsid w:val="006A7E81"/>
    <w:rsid w:val="006B1940"/>
    <w:rsid w:val="006B1CE0"/>
    <w:rsid w:val="006B1D6F"/>
    <w:rsid w:val="006B2718"/>
    <w:rsid w:val="006B39FF"/>
    <w:rsid w:val="006B5969"/>
    <w:rsid w:val="006B613D"/>
    <w:rsid w:val="006C2165"/>
    <w:rsid w:val="006C3806"/>
    <w:rsid w:val="006C573E"/>
    <w:rsid w:val="006C5A94"/>
    <w:rsid w:val="006D3991"/>
    <w:rsid w:val="006D3C4B"/>
    <w:rsid w:val="006D6805"/>
    <w:rsid w:val="006E0073"/>
    <w:rsid w:val="006E3396"/>
    <w:rsid w:val="006E34F9"/>
    <w:rsid w:val="006E3687"/>
    <w:rsid w:val="006E397A"/>
    <w:rsid w:val="006E50DE"/>
    <w:rsid w:val="006E6797"/>
    <w:rsid w:val="006E6EAB"/>
    <w:rsid w:val="006F2857"/>
    <w:rsid w:val="006F36E4"/>
    <w:rsid w:val="006F36EE"/>
    <w:rsid w:val="006F3D3D"/>
    <w:rsid w:val="006F4B57"/>
    <w:rsid w:val="006F5EF2"/>
    <w:rsid w:val="006F6690"/>
    <w:rsid w:val="00700A0B"/>
    <w:rsid w:val="00704804"/>
    <w:rsid w:val="00705E2A"/>
    <w:rsid w:val="007073D1"/>
    <w:rsid w:val="007124DE"/>
    <w:rsid w:val="00712666"/>
    <w:rsid w:val="0071360B"/>
    <w:rsid w:val="00713A31"/>
    <w:rsid w:val="00714AF7"/>
    <w:rsid w:val="007165DA"/>
    <w:rsid w:val="007225A7"/>
    <w:rsid w:val="00722862"/>
    <w:rsid w:val="00726C81"/>
    <w:rsid w:val="00726FE4"/>
    <w:rsid w:val="00732367"/>
    <w:rsid w:val="00733C34"/>
    <w:rsid w:val="0074046C"/>
    <w:rsid w:val="0074354D"/>
    <w:rsid w:val="0074502E"/>
    <w:rsid w:val="00746D66"/>
    <w:rsid w:val="00752169"/>
    <w:rsid w:val="00757076"/>
    <w:rsid w:val="007614EB"/>
    <w:rsid w:val="00762107"/>
    <w:rsid w:val="00762C32"/>
    <w:rsid w:val="00764B85"/>
    <w:rsid w:val="007658BA"/>
    <w:rsid w:val="0076645E"/>
    <w:rsid w:val="00766744"/>
    <w:rsid w:val="00770FA1"/>
    <w:rsid w:val="007739C8"/>
    <w:rsid w:val="00776DA6"/>
    <w:rsid w:val="00780D0F"/>
    <w:rsid w:val="0078157A"/>
    <w:rsid w:val="00782262"/>
    <w:rsid w:val="00782817"/>
    <w:rsid w:val="0079412A"/>
    <w:rsid w:val="007A0F7A"/>
    <w:rsid w:val="007A17FE"/>
    <w:rsid w:val="007A1DB9"/>
    <w:rsid w:val="007A2355"/>
    <w:rsid w:val="007A5979"/>
    <w:rsid w:val="007A62E0"/>
    <w:rsid w:val="007B0AF1"/>
    <w:rsid w:val="007B2D8F"/>
    <w:rsid w:val="007B3386"/>
    <w:rsid w:val="007B4A44"/>
    <w:rsid w:val="007C2B3D"/>
    <w:rsid w:val="007C5D19"/>
    <w:rsid w:val="007C672A"/>
    <w:rsid w:val="007C6F17"/>
    <w:rsid w:val="007C758B"/>
    <w:rsid w:val="007C7729"/>
    <w:rsid w:val="007D2F0A"/>
    <w:rsid w:val="007D5A88"/>
    <w:rsid w:val="007E1A65"/>
    <w:rsid w:val="007E49ED"/>
    <w:rsid w:val="007E79C0"/>
    <w:rsid w:val="007F19EF"/>
    <w:rsid w:val="007F310B"/>
    <w:rsid w:val="007F3525"/>
    <w:rsid w:val="007F6621"/>
    <w:rsid w:val="00800DBC"/>
    <w:rsid w:val="00807197"/>
    <w:rsid w:val="00813063"/>
    <w:rsid w:val="008144A5"/>
    <w:rsid w:val="00817E31"/>
    <w:rsid w:val="0082077C"/>
    <w:rsid w:val="00821004"/>
    <w:rsid w:val="008210BA"/>
    <w:rsid w:val="00824FFB"/>
    <w:rsid w:val="00827929"/>
    <w:rsid w:val="00831A22"/>
    <w:rsid w:val="00831ACD"/>
    <w:rsid w:val="00832E37"/>
    <w:rsid w:val="00833D8E"/>
    <w:rsid w:val="008340F4"/>
    <w:rsid w:val="0083682C"/>
    <w:rsid w:val="00840CAD"/>
    <w:rsid w:val="008462B1"/>
    <w:rsid w:val="008553AD"/>
    <w:rsid w:val="008568EE"/>
    <w:rsid w:val="00857F0A"/>
    <w:rsid w:val="00860175"/>
    <w:rsid w:val="00864F5C"/>
    <w:rsid w:val="00867928"/>
    <w:rsid w:val="0087107B"/>
    <w:rsid w:val="00871CF5"/>
    <w:rsid w:val="00883060"/>
    <w:rsid w:val="0088399A"/>
    <w:rsid w:val="00885003"/>
    <w:rsid w:val="008877F3"/>
    <w:rsid w:val="00890B67"/>
    <w:rsid w:val="00892FFF"/>
    <w:rsid w:val="0089598B"/>
    <w:rsid w:val="008A279D"/>
    <w:rsid w:val="008A4008"/>
    <w:rsid w:val="008A6ACF"/>
    <w:rsid w:val="008A721D"/>
    <w:rsid w:val="008A7AAA"/>
    <w:rsid w:val="008A7D82"/>
    <w:rsid w:val="008B0BC5"/>
    <w:rsid w:val="008B3A12"/>
    <w:rsid w:val="008B5083"/>
    <w:rsid w:val="008B55E2"/>
    <w:rsid w:val="008B7AFC"/>
    <w:rsid w:val="008C431D"/>
    <w:rsid w:val="008C5658"/>
    <w:rsid w:val="008C5F49"/>
    <w:rsid w:val="008C7D49"/>
    <w:rsid w:val="008D37F0"/>
    <w:rsid w:val="008D42FE"/>
    <w:rsid w:val="008D4F60"/>
    <w:rsid w:val="008D780C"/>
    <w:rsid w:val="008E0504"/>
    <w:rsid w:val="008E0F25"/>
    <w:rsid w:val="008E5BCC"/>
    <w:rsid w:val="008E5CC9"/>
    <w:rsid w:val="008E5FD2"/>
    <w:rsid w:val="00902A48"/>
    <w:rsid w:val="0090393A"/>
    <w:rsid w:val="00907F29"/>
    <w:rsid w:val="00907FBD"/>
    <w:rsid w:val="00911AF6"/>
    <w:rsid w:val="0091214A"/>
    <w:rsid w:val="00913A23"/>
    <w:rsid w:val="0091796F"/>
    <w:rsid w:val="00921B75"/>
    <w:rsid w:val="00923ED0"/>
    <w:rsid w:val="00925E9B"/>
    <w:rsid w:val="00932057"/>
    <w:rsid w:val="0093337F"/>
    <w:rsid w:val="00933792"/>
    <w:rsid w:val="009414CA"/>
    <w:rsid w:val="0094626A"/>
    <w:rsid w:val="00950E5B"/>
    <w:rsid w:val="009511E4"/>
    <w:rsid w:val="00951B1C"/>
    <w:rsid w:val="00952E38"/>
    <w:rsid w:val="00954CF9"/>
    <w:rsid w:val="00955BDF"/>
    <w:rsid w:val="0096091A"/>
    <w:rsid w:val="00960A9E"/>
    <w:rsid w:val="009630F1"/>
    <w:rsid w:val="0096316E"/>
    <w:rsid w:val="00965869"/>
    <w:rsid w:val="00965CE5"/>
    <w:rsid w:val="009712C5"/>
    <w:rsid w:val="009716DA"/>
    <w:rsid w:val="00972274"/>
    <w:rsid w:val="00972C36"/>
    <w:rsid w:val="00980565"/>
    <w:rsid w:val="00982896"/>
    <w:rsid w:val="00985C31"/>
    <w:rsid w:val="00986D42"/>
    <w:rsid w:val="00991D95"/>
    <w:rsid w:val="0099278A"/>
    <w:rsid w:val="00997532"/>
    <w:rsid w:val="009A0ED7"/>
    <w:rsid w:val="009A1F83"/>
    <w:rsid w:val="009A1FBA"/>
    <w:rsid w:val="009A4E01"/>
    <w:rsid w:val="009B033E"/>
    <w:rsid w:val="009B227D"/>
    <w:rsid w:val="009B2874"/>
    <w:rsid w:val="009B4006"/>
    <w:rsid w:val="009B417E"/>
    <w:rsid w:val="009B5231"/>
    <w:rsid w:val="009B5839"/>
    <w:rsid w:val="009C675D"/>
    <w:rsid w:val="009C68B3"/>
    <w:rsid w:val="009D119F"/>
    <w:rsid w:val="009D1DD7"/>
    <w:rsid w:val="009D2C12"/>
    <w:rsid w:val="009D7313"/>
    <w:rsid w:val="009E0DC8"/>
    <w:rsid w:val="009E1C94"/>
    <w:rsid w:val="009E2202"/>
    <w:rsid w:val="009E422C"/>
    <w:rsid w:val="009E77B5"/>
    <w:rsid w:val="00A00040"/>
    <w:rsid w:val="00A01E38"/>
    <w:rsid w:val="00A0219C"/>
    <w:rsid w:val="00A034CE"/>
    <w:rsid w:val="00A07D3B"/>
    <w:rsid w:val="00A132F8"/>
    <w:rsid w:val="00A16404"/>
    <w:rsid w:val="00A164B8"/>
    <w:rsid w:val="00A16925"/>
    <w:rsid w:val="00A2025B"/>
    <w:rsid w:val="00A22FC7"/>
    <w:rsid w:val="00A24DB4"/>
    <w:rsid w:val="00A25331"/>
    <w:rsid w:val="00A25AD6"/>
    <w:rsid w:val="00A26DDF"/>
    <w:rsid w:val="00A2793C"/>
    <w:rsid w:val="00A3354A"/>
    <w:rsid w:val="00A35C6E"/>
    <w:rsid w:val="00A373CB"/>
    <w:rsid w:val="00A376F5"/>
    <w:rsid w:val="00A4582C"/>
    <w:rsid w:val="00A55165"/>
    <w:rsid w:val="00A56AF1"/>
    <w:rsid w:val="00A570CE"/>
    <w:rsid w:val="00A57844"/>
    <w:rsid w:val="00A60789"/>
    <w:rsid w:val="00A61E37"/>
    <w:rsid w:val="00A630CD"/>
    <w:rsid w:val="00A65864"/>
    <w:rsid w:val="00A660DD"/>
    <w:rsid w:val="00A67E50"/>
    <w:rsid w:val="00A704A2"/>
    <w:rsid w:val="00A71530"/>
    <w:rsid w:val="00A72E3C"/>
    <w:rsid w:val="00A73C81"/>
    <w:rsid w:val="00A74048"/>
    <w:rsid w:val="00A75FD5"/>
    <w:rsid w:val="00A82179"/>
    <w:rsid w:val="00A826AF"/>
    <w:rsid w:val="00A846F8"/>
    <w:rsid w:val="00A856ED"/>
    <w:rsid w:val="00A90394"/>
    <w:rsid w:val="00A9056D"/>
    <w:rsid w:val="00A93DD9"/>
    <w:rsid w:val="00A949EB"/>
    <w:rsid w:val="00A96455"/>
    <w:rsid w:val="00A97C01"/>
    <w:rsid w:val="00A97DCA"/>
    <w:rsid w:val="00AA2E72"/>
    <w:rsid w:val="00AA6434"/>
    <w:rsid w:val="00AB1082"/>
    <w:rsid w:val="00AB217F"/>
    <w:rsid w:val="00AC337B"/>
    <w:rsid w:val="00AC60EB"/>
    <w:rsid w:val="00AC7771"/>
    <w:rsid w:val="00AC7B74"/>
    <w:rsid w:val="00AC7C92"/>
    <w:rsid w:val="00AD2D24"/>
    <w:rsid w:val="00AD3622"/>
    <w:rsid w:val="00AD6E9D"/>
    <w:rsid w:val="00AE03DA"/>
    <w:rsid w:val="00AE0509"/>
    <w:rsid w:val="00AE2B3C"/>
    <w:rsid w:val="00AE3708"/>
    <w:rsid w:val="00AE5F68"/>
    <w:rsid w:val="00AE622F"/>
    <w:rsid w:val="00AF1A06"/>
    <w:rsid w:val="00AF2281"/>
    <w:rsid w:val="00AF30B2"/>
    <w:rsid w:val="00AF3222"/>
    <w:rsid w:val="00AF3788"/>
    <w:rsid w:val="00B01FF9"/>
    <w:rsid w:val="00B12678"/>
    <w:rsid w:val="00B1512C"/>
    <w:rsid w:val="00B17B72"/>
    <w:rsid w:val="00B2122D"/>
    <w:rsid w:val="00B22144"/>
    <w:rsid w:val="00B24EBE"/>
    <w:rsid w:val="00B25C74"/>
    <w:rsid w:val="00B26ABF"/>
    <w:rsid w:val="00B30306"/>
    <w:rsid w:val="00B30F95"/>
    <w:rsid w:val="00B32072"/>
    <w:rsid w:val="00B42A4F"/>
    <w:rsid w:val="00B430A2"/>
    <w:rsid w:val="00B50572"/>
    <w:rsid w:val="00B507D5"/>
    <w:rsid w:val="00B50892"/>
    <w:rsid w:val="00B50D10"/>
    <w:rsid w:val="00B50DE4"/>
    <w:rsid w:val="00B530CD"/>
    <w:rsid w:val="00B53F99"/>
    <w:rsid w:val="00B54B67"/>
    <w:rsid w:val="00B57ECC"/>
    <w:rsid w:val="00B60219"/>
    <w:rsid w:val="00B6223D"/>
    <w:rsid w:val="00B638A7"/>
    <w:rsid w:val="00B64B5C"/>
    <w:rsid w:val="00B661B9"/>
    <w:rsid w:val="00B67058"/>
    <w:rsid w:val="00B67F23"/>
    <w:rsid w:val="00B705DB"/>
    <w:rsid w:val="00B71210"/>
    <w:rsid w:val="00B72B22"/>
    <w:rsid w:val="00B734B0"/>
    <w:rsid w:val="00B7468B"/>
    <w:rsid w:val="00B81524"/>
    <w:rsid w:val="00B827ED"/>
    <w:rsid w:val="00B83ED4"/>
    <w:rsid w:val="00B9527C"/>
    <w:rsid w:val="00B95AEB"/>
    <w:rsid w:val="00B969CB"/>
    <w:rsid w:val="00BA1762"/>
    <w:rsid w:val="00BA22C8"/>
    <w:rsid w:val="00BA291F"/>
    <w:rsid w:val="00BA3F23"/>
    <w:rsid w:val="00BA4EF6"/>
    <w:rsid w:val="00BA57AD"/>
    <w:rsid w:val="00BA6067"/>
    <w:rsid w:val="00BA6234"/>
    <w:rsid w:val="00BB0D23"/>
    <w:rsid w:val="00BB1AE2"/>
    <w:rsid w:val="00BB3B27"/>
    <w:rsid w:val="00BB625F"/>
    <w:rsid w:val="00BB782E"/>
    <w:rsid w:val="00BC0CFD"/>
    <w:rsid w:val="00BC3BF6"/>
    <w:rsid w:val="00BC43F5"/>
    <w:rsid w:val="00BC4D5D"/>
    <w:rsid w:val="00BC6790"/>
    <w:rsid w:val="00BC6E3E"/>
    <w:rsid w:val="00BD0429"/>
    <w:rsid w:val="00BD2442"/>
    <w:rsid w:val="00BD355D"/>
    <w:rsid w:val="00BD3B78"/>
    <w:rsid w:val="00BD43A1"/>
    <w:rsid w:val="00BE1C29"/>
    <w:rsid w:val="00BE5282"/>
    <w:rsid w:val="00BE7374"/>
    <w:rsid w:val="00BF163C"/>
    <w:rsid w:val="00BF29C5"/>
    <w:rsid w:val="00BF368B"/>
    <w:rsid w:val="00BF3821"/>
    <w:rsid w:val="00BF3831"/>
    <w:rsid w:val="00BF3CE5"/>
    <w:rsid w:val="00BF4DE1"/>
    <w:rsid w:val="00BF6019"/>
    <w:rsid w:val="00BF662C"/>
    <w:rsid w:val="00BF7D0D"/>
    <w:rsid w:val="00C007D5"/>
    <w:rsid w:val="00C00C64"/>
    <w:rsid w:val="00C036DF"/>
    <w:rsid w:val="00C04F70"/>
    <w:rsid w:val="00C06768"/>
    <w:rsid w:val="00C07FE4"/>
    <w:rsid w:val="00C11829"/>
    <w:rsid w:val="00C13008"/>
    <w:rsid w:val="00C13E87"/>
    <w:rsid w:val="00C14FD1"/>
    <w:rsid w:val="00C16E0C"/>
    <w:rsid w:val="00C17443"/>
    <w:rsid w:val="00C1779C"/>
    <w:rsid w:val="00C20235"/>
    <w:rsid w:val="00C236FE"/>
    <w:rsid w:val="00C23935"/>
    <w:rsid w:val="00C2641C"/>
    <w:rsid w:val="00C27050"/>
    <w:rsid w:val="00C31BC9"/>
    <w:rsid w:val="00C32864"/>
    <w:rsid w:val="00C417A8"/>
    <w:rsid w:val="00C45C39"/>
    <w:rsid w:val="00C524FF"/>
    <w:rsid w:val="00C53E62"/>
    <w:rsid w:val="00C551CB"/>
    <w:rsid w:val="00C56197"/>
    <w:rsid w:val="00C56314"/>
    <w:rsid w:val="00C61102"/>
    <w:rsid w:val="00C65408"/>
    <w:rsid w:val="00C65754"/>
    <w:rsid w:val="00C65BBB"/>
    <w:rsid w:val="00C65C1D"/>
    <w:rsid w:val="00C706F2"/>
    <w:rsid w:val="00C710D5"/>
    <w:rsid w:val="00C71D0B"/>
    <w:rsid w:val="00C72CAE"/>
    <w:rsid w:val="00C748B0"/>
    <w:rsid w:val="00C76570"/>
    <w:rsid w:val="00C80457"/>
    <w:rsid w:val="00C80F7F"/>
    <w:rsid w:val="00C81A77"/>
    <w:rsid w:val="00C82DA6"/>
    <w:rsid w:val="00C82E1C"/>
    <w:rsid w:val="00C82F22"/>
    <w:rsid w:val="00C8416E"/>
    <w:rsid w:val="00C84576"/>
    <w:rsid w:val="00C8533C"/>
    <w:rsid w:val="00C86747"/>
    <w:rsid w:val="00C87722"/>
    <w:rsid w:val="00C90BCC"/>
    <w:rsid w:val="00C912CF"/>
    <w:rsid w:val="00C92548"/>
    <w:rsid w:val="00C926C0"/>
    <w:rsid w:val="00C92A28"/>
    <w:rsid w:val="00C93C24"/>
    <w:rsid w:val="00C95188"/>
    <w:rsid w:val="00CA0550"/>
    <w:rsid w:val="00CA4C54"/>
    <w:rsid w:val="00CA7BFF"/>
    <w:rsid w:val="00CB085A"/>
    <w:rsid w:val="00CB61EC"/>
    <w:rsid w:val="00CC005B"/>
    <w:rsid w:val="00CC2AED"/>
    <w:rsid w:val="00CC720E"/>
    <w:rsid w:val="00CC741E"/>
    <w:rsid w:val="00CC76CF"/>
    <w:rsid w:val="00CC78A3"/>
    <w:rsid w:val="00CD0B26"/>
    <w:rsid w:val="00CD0DA8"/>
    <w:rsid w:val="00CD33F5"/>
    <w:rsid w:val="00CD4FC9"/>
    <w:rsid w:val="00CE5993"/>
    <w:rsid w:val="00CE5F33"/>
    <w:rsid w:val="00CE6EED"/>
    <w:rsid w:val="00CF097D"/>
    <w:rsid w:val="00CF3895"/>
    <w:rsid w:val="00CF668F"/>
    <w:rsid w:val="00D041C8"/>
    <w:rsid w:val="00D04AC1"/>
    <w:rsid w:val="00D07D57"/>
    <w:rsid w:val="00D11033"/>
    <w:rsid w:val="00D11E15"/>
    <w:rsid w:val="00D15E55"/>
    <w:rsid w:val="00D162C4"/>
    <w:rsid w:val="00D16C28"/>
    <w:rsid w:val="00D17988"/>
    <w:rsid w:val="00D20FCF"/>
    <w:rsid w:val="00D23B78"/>
    <w:rsid w:val="00D264D8"/>
    <w:rsid w:val="00D27A6E"/>
    <w:rsid w:val="00D30598"/>
    <w:rsid w:val="00D3310D"/>
    <w:rsid w:val="00D34250"/>
    <w:rsid w:val="00D35BC9"/>
    <w:rsid w:val="00D3681C"/>
    <w:rsid w:val="00D37295"/>
    <w:rsid w:val="00D404AA"/>
    <w:rsid w:val="00D418BE"/>
    <w:rsid w:val="00D4253F"/>
    <w:rsid w:val="00D426FC"/>
    <w:rsid w:val="00D44AC6"/>
    <w:rsid w:val="00D53767"/>
    <w:rsid w:val="00D53B43"/>
    <w:rsid w:val="00D54273"/>
    <w:rsid w:val="00D63DAF"/>
    <w:rsid w:val="00D65D05"/>
    <w:rsid w:val="00D70ED1"/>
    <w:rsid w:val="00D7245F"/>
    <w:rsid w:val="00D7279C"/>
    <w:rsid w:val="00D73230"/>
    <w:rsid w:val="00D745C7"/>
    <w:rsid w:val="00D82D16"/>
    <w:rsid w:val="00D82D95"/>
    <w:rsid w:val="00D8664E"/>
    <w:rsid w:val="00D87289"/>
    <w:rsid w:val="00D87979"/>
    <w:rsid w:val="00D9226B"/>
    <w:rsid w:val="00D928DB"/>
    <w:rsid w:val="00D92FB8"/>
    <w:rsid w:val="00D94F44"/>
    <w:rsid w:val="00D9621A"/>
    <w:rsid w:val="00D968A7"/>
    <w:rsid w:val="00D972AC"/>
    <w:rsid w:val="00D97C0D"/>
    <w:rsid w:val="00DA0240"/>
    <w:rsid w:val="00DA087C"/>
    <w:rsid w:val="00DA2B83"/>
    <w:rsid w:val="00DA5011"/>
    <w:rsid w:val="00DB3527"/>
    <w:rsid w:val="00DB429F"/>
    <w:rsid w:val="00DB5863"/>
    <w:rsid w:val="00DB749F"/>
    <w:rsid w:val="00DC29B7"/>
    <w:rsid w:val="00DC310E"/>
    <w:rsid w:val="00DC48D8"/>
    <w:rsid w:val="00DC56E1"/>
    <w:rsid w:val="00DD1145"/>
    <w:rsid w:val="00DD1F55"/>
    <w:rsid w:val="00DD2000"/>
    <w:rsid w:val="00DD3467"/>
    <w:rsid w:val="00DD6CA1"/>
    <w:rsid w:val="00DE20FA"/>
    <w:rsid w:val="00DE6249"/>
    <w:rsid w:val="00DF0311"/>
    <w:rsid w:val="00DF0869"/>
    <w:rsid w:val="00E01636"/>
    <w:rsid w:val="00E01E42"/>
    <w:rsid w:val="00E02361"/>
    <w:rsid w:val="00E03A7B"/>
    <w:rsid w:val="00E06B4F"/>
    <w:rsid w:val="00E07248"/>
    <w:rsid w:val="00E100C8"/>
    <w:rsid w:val="00E1055F"/>
    <w:rsid w:val="00E10E48"/>
    <w:rsid w:val="00E21637"/>
    <w:rsid w:val="00E2329E"/>
    <w:rsid w:val="00E2692E"/>
    <w:rsid w:val="00E301FB"/>
    <w:rsid w:val="00E31FF1"/>
    <w:rsid w:val="00E35B0A"/>
    <w:rsid w:val="00E3788C"/>
    <w:rsid w:val="00E40841"/>
    <w:rsid w:val="00E40E1E"/>
    <w:rsid w:val="00E4255B"/>
    <w:rsid w:val="00E43DB8"/>
    <w:rsid w:val="00E441BF"/>
    <w:rsid w:val="00E4593C"/>
    <w:rsid w:val="00E520DD"/>
    <w:rsid w:val="00E528E0"/>
    <w:rsid w:val="00E52A21"/>
    <w:rsid w:val="00E561E3"/>
    <w:rsid w:val="00E60845"/>
    <w:rsid w:val="00E612E7"/>
    <w:rsid w:val="00E65C12"/>
    <w:rsid w:val="00E70DE7"/>
    <w:rsid w:val="00E733F9"/>
    <w:rsid w:val="00E75310"/>
    <w:rsid w:val="00E75858"/>
    <w:rsid w:val="00E75F18"/>
    <w:rsid w:val="00E761AB"/>
    <w:rsid w:val="00E7740E"/>
    <w:rsid w:val="00E77CEF"/>
    <w:rsid w:val="00E820FB"/>
    <w:rsid w:val="00E83E6E"/>
    <w:rsid w:val="00E84DF9"/>
    <w:rsid w:val="00E85090"/>
    <w:rsid w:val="00E853CC"/>
    <w:rsid w:val="00E86CC6"/>
    <w:rsid w:val="00E90DF2"/>
    <w:rsid w:val="00E9101C"/>
    <w:rsid w:val="00E917F4"/>
    <w:rsid w:val="00E93862"/>
    <w:rsid w:val="00EA49EF"/>
    <w:rsid w:val="00EA51A8"/>
    <w:rsid w:val="00EB076A"/>
    <w:rsid w:val="00EB39CE"/>
    <w:rsid w:val="00EB4862"/>
    <w:rsid w:val="00EB55FB"/>
    <w:rsid w:val="00EB5DE0"/>
    <w:rsid w:val="00EB6FD6"/>
    <w:rsid w:val="00EB73DF"/>
    <w:rsid w:val="00EC0664"/>
    <w:rsid w:val="00EC5595"/>
    <w:rsid w:val="00EC7F6F"/>
    <w:rsid w:val="00ED1B70"/>
    <w:rsid w:val="00ED2944"/>
    <w:rsid w:val="00ED4B91"/>
    <w:rsid w:val="00ED684E"/>
    <w:rsid w:val="00ED747C"/>
    <w:rsid w:val="00EE219A"/>
    <w:rsid w:val="00EE3BC3"/>
    <w:rsid w:val="00EE44D6"/>
    <w:rsid w:val="00EE6013"/>
    <w:rsid w:val="00EE686E"/>
    <w:rsid w:val="00EE781D"/>
    <w:rsid w:val="00EF2B63"/>
    <w:rsid w:val="00EF711C"/>
    <w:rsid w:val="00F00F8D"/>
    <w:rsid w:val="00F02699"/>
    <w:rsid w:val="00F03715"/>
    <w:rsid w:val="00F03B35"/>
    <w:rsid w:val="00F053BC"/>
    <w:rsid w:val="00F068D0"/>
    <w:rsid w:val="00F075F0"/>
    <w:rsid w:val="00F12EBB"/>
    <w:rsid w:val="00F14FDB"/>
    <w:rsid w:val="00F15C23"/>
    <w:rsid w:val="00F2084E"/>
    <w:rsid w:val="00F2293F"/>
    <w:rsid w:val="00F24A7F"/>
    <w:rsid w:val="00F26B40"/>
    <w:rsid w:val="00F30778"/>
    <w:rsid w:val="00F341E4"/>
    <w:rsid w:val="00F3475C"/>
    <w:rsid w:val="00F35B92"/>
    <w:rsid w:val="00F36679"/>
    <w:rsid w:val="00F41000"/>
    <w:rsid w:val="00F42546"/>
    <w:rsid w:val="00F42B56"/>
    <w:rsid w:val="00F454BA"/>
    <w:rsid w:val="00F4769F"/>
    <w:rsid w:val="00F47C9A"/>
    <w:rsid w:val="00F5153B"/>
    <w:rsid w:val="00F52BB2"/>
    <w:rsid w:val="00F53D8D"/>
    <w:rsid w:val="00F53E04"/>
    <w:rsid w:val="00F55A49"/>
    <w:rsid w:val="00F56694"/>
    <w:rsid w:val="00F56F90"/>
    <w:rsid w:val="00F604E3"/>
    <w:rsid w:val="00F64797"/>
    <w:rsid w:val="00F673F1"/>
    <w:rsid w:val="00F70E91"/>
    <w:rsid w:val="00F716BC"/>
    <w:rsid w:val="00F7284B"/>
    <w:rsid w:val="00F73D15"/>
    <w:rsid w:val="00F7410E"/>
    <w:rsid w:val="00F755E2"/>
    <w:rsid w:val="00F768F3"/>
    <w:rsid w:val="00F779AE"/>
    <w:rsid w:val="00F804CC"/>
    <w:rsid w:val="00F86648"/>
    <w:rsid w:val="00F86BB3"/>
    <w:rsid w:val="00F8763A"/>
    <w:rsid w:val="00F904B1"/>
    <w:rsid w:val="00F94680"/>
    <w:rsid w:val="00F95A0A"/>
    <w:rsid w:val="00F95D6D"/>
    <w:rsid w:val="00F95F82"/>
    <w:rsid w:val="00F97365"/>
    <w:rsid w:val="00F97AAF"/>
    <w:rsid w:val="00FA0CCE"/>
    <w:rsid w:val="00FA151A"/>
    <w:rsid w:val="00FA2CA8"/>
    <w:rsid w:val="00FA3D13"/>
    <w:rsid w:val="00FA50D7"/>
    <w:rsid w:val="00FA5322"/>
    <w:rsid w:val="00FB09F0"/>
    <w:rsid w:val="00FB0E1B"/>
    <w:rsid w:val="00FB243F"/>
    <w:rsid w:val="00FC0477"/>
    <w:rsid w:val="00FC1D44"/>
    <w:rsid w:val="00FC67A6"/>
    <w:rsid w:val="00FD37D9"/>
    <w:rsid w:val="00FE4747"/>
    <w:rsid w:val="00FE53B7"/>
    <w:rsid w:val="00FE6D54"/>
    <w:rsid w:val="00FE7874"/>
    <w:rsid w:val="00FF0C1A"/>
    <w:rsid w:val="00FF26E7"/>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4F65D1B-771A-496F-9ABF-79D71B08E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89598B"/>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89598B"/>
    <w:pPr>
      <w:keepNext/>
      <w:keepLines/>
      <w:spacing w:before="260" w:after="260" w:line="416" w:lineRule="auto"/>
      <w:jc w:val="center"/>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paragraph" w:styleId="4">
    <w:name w:val="heading 4"/>
    <w:basedOn w:val="a"/>
    <w:next w:val="a"/>
    <w:link w:val="4Char"/>
    <w:uiPriority w:val="9"/>
    <w:unhideWhenUsed/>
    <w:qFormat/>
    <w:rsid w:val="002B24F7"/>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184E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89598B"/>
    <w:rPr>
      <w:rFonts w:eastAsia="黑体"/>
      <w:b/>
      <w:bCs/>
      <w:kern w:val="44"/>
      <w:sz w:val="32"/>
      <w:szCs w:val="44"/>
    </w:rPr>
  </w:style>
  <w:style w:type="character" w:customStyle="1" w:styleId="2Char">
    <w:name w:val="标题 2 Char"/>
    <w:basedOn w:val="a0"/>
    <w:link w:val="2"/>
    <w:uiPriority w:val="9"/>
    <w:rsid w:val="0089598B"/>
    <w:rPr>
      <w:rFonts w:asciiTheme="majorHAnsi" w:eastAsia="黑体" w:hAnsiTheme="majorHAnsi" w:cstheme="majorBidi"/>
      <w:b/>
      <w:bCs/>
      <w:sz w:val="30"/>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 w:type="character" w:customStyle="1" w:styleId="4Char">
    <w:name w:val="标题 4 Char"/>
    <w:basedOn w:val="a0"/>
    <w:link w:val="4"/>
    <w:uiPriority w:val="9"/>
    <w:rsid w:val="002B24F7"/>
    <w:rPr>
      <w:rFonts w:asciiTheme="majorHAnsi" w:eastAsia="宋体" w:hAnsiTheme="majorHAnsi" w:cstheme="majorBidi"/>
      <w:b/>
      <w:bCs/>
      <w:sz w:val="24"/>
      <w:szCs w:val="28"/>
    </w:rPr>
  </w:style>
  <w:style w:type="character" w:customStyle="1" w:styleId="5Char">
    <w:name w:val="标题 5 Char"/>
    <w:basedOn w:val="a0"/>
    <w:link w:val="5"/>
    <w:uiPriority w:val="9"/>
    <w:rsid w:val="00184EF6"/>
    <w:rPr>
      <w:rFonts w:eastAsia="宋体"/>
      <w:b/>
      <w:bCs/>
      <w:sz w:val="28"/>
      <w:szCs w:val="28"/>
    </w:rPr>
  </w:style>
  <w:style w:type="paragraph" w:styleId="HTML">
    <w:name w:val="HTML Preformatted"/>
    <w:basedOn w:val="a"/>
    <w:link w:val="HTMLChar"/>
    <w:uiPriority w:val="99"/>
    <w:semiHidden/>
    <w:unhideWhenUsed/>
    <w:rsid w:val="00F3077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Char">
    <w:name w:val="HTML 预设格式 Char"/>
    <w:basedOn w:val="a0"/>
    <w:link w:val="HTML"/>
    <w:uiPriority w:val="99"/>
    <w:semiHidden/>
    <w:rsid w:val="00F30778"/>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432691">
      <w:bodyDiv w:val="1"/>
      <w:marLeft w:val="0"/>
      <w:marRight w:val="0"/>
      <w:marTop w:val="0"/>
      <w:marBottom w:val="0"/>
      <w:divBdr>
        <w:top w:val="none" w:sz="0" w:space="0" w:color="auto"/>
        <w:left w:val="none" w:sz="0" w:space="0" w:color="auto"/>
        <w:bottom w:val="none" w:sz="0" w:space="0" w:color="auto"/>
        <w:right w:val="none" w:sz="0" w:space="0" w:color="auto"/>
      </w:divBdr>
    </w:div>
    <w:div w:id="855734184">
      <w:bodyDiv w:val="1"/>
      <w:marLeft w:val="0"/>
      <w:marRight w:val="0"/>
      <w:marTop w:val="0"/>
      <w:marBottom w:val="0"/>
      <w:divBdr>
        <w:top w:val="none" w:sz="0" w:space="0" w:color="auto"/>
        <w:left w:val="none" w:sz="0" w:space="0" w:color="auto"/>
        <w:bottom w:val="none" w:sz="0" w:space="0" w:color="auto"/>
        <w:right w:val="none" w:sz="0" w:space="0" w:color="auto"/>
      </w:divBdr>
    </w:div>
    <w:div w:id="1193763925">
      <w:bodyDiv w:val="1"/>
      <w:marLeft w:val="0"/>
      <w:marRight w:val="0"/>
      <w:marTop w:val="0"/>
      <w:marBottom w:val="0"/>
      <w:divBdr>
        <w:top w:val="none" w:sz="0" w:space="0" w:color="auto"/>
        <w:left w:val="none" w:sz="0" w:space="0" w:color="auto"/>
        <w:bottom w:val="none" w:sz="0" w:space="0" w:color="auto"/>
        <w:right w:val="none" w:sz="0" w:space="0" w:color="auto"/>
      </w:divBdr>
    </w:div>
    <w:div w:id="194453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5.vsdx"/><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42" Type="http://schemas.openxmlformats.org/officeDocument/2006/relationships/image" Target="media/image19.emf"/><Relationship Id="rId47" Type="http://schemas.openxmlformats.org/officeDocument/2006/relationships/package" Target="embeddings/Microsoft_Visio___19.vsdx"/><Relationship Id="rId50" Type="http://schemas.openxmlformats.org/officeDocument/2006/relationships/image" Target="media/image23.emf"/><Relationship Id="rId55" Type="http://schemas.openxmlformats.org/officeDocument/2006/relationships/package" Target="embeddings/Microsoft_Visio___2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2.vsdx"/><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7.emf"/><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package" Target="embeddings/Microsoft_Visio___17.vsdx"/><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image" Target="media/image1.emf"/><Relationship Id="rId51"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__25.vsdx"/><Relationship Id="rId20" Type="http://schemas.openxmlformats.org/officeDocument/2006/relationships/image" Target="media/image7.emf"/><Relationship Id="rId41" Type="http://schemas.openxmlformats.org/officeDocument/2006/relationships/package" Target="embeddings/Microsoft_Visio___16.vsdx"/><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A912D-F865-4B0F-A2EC-83BB58E4C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TotalTime>
  <Pages>21</Pages>
  <Words>1169</Words>
  <Characters>6667</Characters>
  <Application>Microsoft Office Word</Application>
  <DocSecurity>0</DocSecurity>
  <Lines>55</Lines>
  <Paragraphs>15</Paragraphs>
  <ScaleCrop>false</ScaleCrop>
  <Company/>
  <LinksUpToDate>false</LinksUpToDate>
  <CharactersWithSpaces>7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hadoop</cp:lastModifiedBy>
  <cp:revision>1126</cp:revision>
  <dcterms:created xsi:type="dcterms:W3CDTF">2019-04-07T05:24:00Z</dcterms:created>
  <dcterms:modified xsi:type="dcterms:W3CDTF">2019-05-13T08:14:00Z</dcterms:modified>
</cp:coreProperties>
</file>